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4" r:id="rId1"/>
  </p:sldMasterIdLst>
  <p:sldIdLst>
    <p:sldId id="256" r:id="rId2"/>
    <p:sldId id="257" r:id="rId3"/>
    <p:sldId id="323" r:id="rId4"/>
    <p:sldId id="324" r:id="rId5"/>
    <p:sldId id="325" r:id="rId6"/>
    <p:sldId id="303" r:id="rId7"/>
    <p:sldId id="306" r:id="rId8"/>
    <p:sldId id="268" r:id="rId9"/>
    <p:sldId id="269" r:id="rId10"/>
    <p:sldId id="270" r:id="rId11"/>
    <p:sldId id="320" r:id="rId12"/>
    <p:sldId id="305" r:id="rId13"/>
    <p:sldId id="271" r:id="rId14"/>
    <p:sldId id="272" r:id="rId15"/>
    <p:sldId id="273" r:id="rId16"/>
    <p:sldId id="274" r:id="rId17"/>
    <p:sldId id="315" r:id="rId18"/>
    <p:sldId id="307" r:id="rId19"/>
    <p:sldId id="275" r:id="rId20"/>
    <p:sldId id="276" r:id="rId21"/>
    <p:sldId id="277" r:id="rId22"/>
    <p:sldId id="278" r:id="rId23"/>
    <p:sldId id="279" r:id="rId24"/>
    <p:sldId id="308" r:id="rId25"/>
    <p:sldId id="309" r:id="rId26"/>
    <p:sldId id="280" r:id="rId27"/>
    <p:sldId id="281" r:id="rId28"/>
    <p:sldId id="282" r:id="rId29"/>
    <p:sldId id="284" r:id="rId30"/>
    <p:sldId id="285" r:id="rId31"/>
    <p:sldId id="286" r:id="rId32"/>
    <p:sldId id="289" r:id="rId33"/>
    <p:sldId id="288" r:id="rId34"/>
    <p:sldId id="312" r:id="rId35"/>
    <p:sldId id="311" r:id="rId36"/>
    <p:sldId id="290" r:id="rId37"/>
    <p:sldId id="291" r:id="rId38"/>
    <p:sldId id="292" r:id="rId39"/>
    <p:sldId id="313" r:id="rId40"/>
    <p:sldId id="287" r:id="rId41"/>
    <p:sldId id="293" r:id="rId42"/>
    <p:sldId id="294" r:id="rId43"/>
    <p:sldId id="295" r:id="rId44"/>
    <p:sldId id="314" r:id="rId45"/>
    <p:sldId id="322" r:id="rId46"/>
    <p:sldId id="296" r:id="rId47"/>
    <p:sldId id="297" r:id="rId48"/>
    <p:sldId id="298" r:id="rId49"/>
    <p:sldId id="299" r:id="rId50"/>
    <p:sldId id="300" r:id="rId51"/>
    <p:sldId id="301" r:id="rId52"/>
    <p:sldId id="302" r:id="rId53"/>
    <p:sldId id="316" r:id="rId54"/>
    <p:sldId id="317" r:id="rId55"/>
    <p:sldId id="258" r:id="rId56"/>
    <p:sldId id="259" r:id="rId57"/>
    <p:sldId id="260" r:id="rId58"/>
    <p:sldId id="261" r:id="rId59"/>
    <p:sldId id="262" r:id="rId60"/>
    <p:sldId id="318" r:id="rId6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79" d="100"/>
          <a:sy n="79" d="100"/>
        </p:scale>
        <p:origin x="773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32" name="Straight Connector 31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0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31" name="Isosceles Triangle 30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 rot="10800000">
              <a:off x="0" y="0"/>
              <a:ext cx="842596" cy="5666154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6757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6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19816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6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latin typeface="Arial"/>
              </a:rPr>
              <a:t>”</a:t>
            </a:r>
            <a:endParaRPr lang="en-US" dirty="0">
              <a:solidFill>
                <a:schemeClr val="accent1">
                  <a:lumMod val="60000"/>
                  <a:lumOff val="40000"/>
                </a:schemeClr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925648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6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711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6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70417508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pPr/>
              <a:t>6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2856795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09150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75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50622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99715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9034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53386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33492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46712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158410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B53A7-3209-46A6-9454-F38EAC8F11E7}" type="datetimeFigureOut">
              <a:rPr lang="en-US" smtClean="0"/>
              <a:t>6/7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CE633F-9882-4A5C-83A2-1109D0C7326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09186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9" name="Isosceles Triangle 2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4B53A7-3209-46A6-9454-F38EAC8F11E7}" type="datetimeFigureOut">
              <a:rPr lang="en-US" smtClean="0"/>
              <a:pPr/>
              <a:t>6/7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27CE633F-9882-4A5C-83A2-1109D0C7326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6506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  <p:sldLayoutId id="2147483687" r:id="rId13"/>
    <p:sldLayoutId id="2147483688" r:id="rId14"/>
    <p:sldLayoutId id="2147483689" r:id="rId15"/>
    <p:sldLayoutId id="2147483690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package" Target="../embeddings/Microsoft_Excel_Worksheet1.xlsx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Excel_Worksheet.xlsx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5">
                <a:lumMod val="40000"/>
                <a:lumOff val="60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A blue abstract watercolor pattern on a white background">
            <a:extLst>
              <a:ext uri="{FF2B5EF4-FFF2-40B4-BE49-F238E27FC236}">
                <a16:creationId xmlns:a16="http://schemas.microsoft.com/office/drawing/2014/main" id="{47AFB15F-F4D4-323D-E2EC-7B6CCFA0856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alphaModFix amt="35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</a14:imgLayer>
                </a14:imgProps>
              </a:ext>
            </a:extLst>
          </a:blip>
          <a:srcRect t="14614" r="1" b="1056"/>
          <a:stretch/>
        </p:blipFill>
        <p:spPr>
          <a:xfrm>
            <a:off x="8878" y="0"/>
            <a:ext cx="12183122" cy="6857989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EFF780B-041C-CF67-889F-CFC21D34B3F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94872" y="2271449"/>
            <a:ext cx="7010992" cy="3670098"/>
          </a:xfrm>
        </p:spPr>
        <p:txBody>
          <a:bodyPr anchor="b">
            <a:noAutofit/>
          </a:bodyPr>
          <a:lstStyle/>
          <a:p>
            <a:r>
              <a:rPr lang="en-US" sz="4400" dirty="0">
                <a:solidFill>
                  <a:schemeClr val="accent2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OSIALISASI SISTEM MANAJEMEN TERINTEGRASI ISO 9001, 14001 DAN 45001</a:t>
            </a:r>
            <a:endParaRPr lang="en-ID" sz="4400" dirty="0">
              <a:solidFill>
                <a:schemeClr val="accent2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" name="Group 5">
            <a:extLst>
              <a:ext uri="{FF2B5EF4-FFF2-40B4-BE49-F238E27FC236}">
                <a16:creationId xmlns:a16="http://schemas.microsoft.com/office/drawing/2014/main" id="{11F56B6F-DEAC-571F-4523-9D269E428C2C}"/>
              </a:ext>
            </a:extLst>
          </p:cNvPr>
          <p:cNvGrpSpPr>
            <a:grpSpLocks/>
          </p:cNvGrpSpPr>
          <p:nvPr/>
        </p:nvGrpSpPr>
        <p:grpSpPr bwMode="auto">
          <a:xfrm>
            <a:off x="1071247" y="863633"/>
            <a:ext cx="2704340" cy="1407793"/>
            <a:chOff x="2112" y="3188"/>
            <a:chExt cx="1632" cy="844"/>
          </a:xfrm>
        </p:grpSpPr>
        <p:sp>
          <p:nvSpPr>
            <p:cNvPr id="8" name="Rectangle 6">
              <a:extLst>
                <a:ext uri="{FF2B5EF4-FFF2-40B4-BE49-F238E27FC236}">
                  <a16:creationId xmlns:a16="http://schemas.microsoft.com/office/drawing/2014/main" id="{0B668953-BAAD-6E05-3011-876D584B5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3188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ID"/>
            </a:p>
          </p:txBody>
        </p:sp>
        <p:pic>
          <p:nvPicPr>
            <p:cNvPr id="1031" name="Picture 3" descr="Logo&#10;&#10;Description automatically generated">
              <a:extLst>
                <a:ext uri="{FF2B5EF4-FFF2-40B4-BE49-F238E27FC236}">
                  <a16:creationId xmlns:a16="http://schemas.microsoft.com/office/drawing/2014/main" id="{67E3C2C6-E422-0413-55D2-4B0AF038C8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3" y="3188"/>
              <a:ext cx="1571" cy="76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9599458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1F541D-5C3B-BD39-8CC9-A347328F292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8433"/>
          </a:xfrm>
        </p:spPr>
        <p:txBody>
          <a:bodyPr>
            <a:normAutofit/>
          </a:bodyPr>
          <a:lstStyle/>
          <a:p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STRATEGI SWOT)</a:t>
            </a:r>
            <a:endParaRPr lang="en-ID" dirty="0"/>
          </a:p>
        </p:txBody>
      </p:sp>
      <p:pic>
        <p:nvPicPr>
          <p:cNvPr id="4" name="Content Placeholder 4">
            <a:extLst>
              <a:ext uri="{FF2B5EF4-FFF2-40B4-BE49-F238E27FC236}">
                <a16:creationId xmlns:a16="http://schemas.microsoft.com/office/drawing/2014/main" id="{89A87F3E-8D57-2620-5A29-13FFCBF2A2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34" y="1190847"/>
            <a:ext cx="9899540" cy="5261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3984870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3C0DE3-4F96-3134-3D11-82321C1142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96788" y="463685"/>
            <a:ext cx="9040599" cy="995464"/>
          </a:xfrm>
        </p:spPr>
        <p:txBody>
          <a:bodyPr/>
          <a:lstStyle/>
          <a:p>
            <a:pPr marL="534988" indent="-534988"/>
            <a:r>
              <a:rPr lang="en-US" dirty="0"/>
              <a:t>4. </a:t>
            </a:r>
            <a:r>
              <a:rPr lang="en-US" sz="3200" dirty="0"/>
              <a:t>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PT. CHITOSE INTERNASIONAL TB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D8ABACFD-0924-E23C-3143-5455F53A392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6351" t="4849" r="5478" b="6447"/>
          <a:stretch/>
        </p:blipFill>
        <p:spPr>
          <a:xfrm>
            <a:off x="1186774" y="1322963"/>
            <a:ext cx="9237996" cy="5155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168629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32316B-4920-E478-2D3E-CE23DD3B6E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57287"/>
          </a:xfrm>
        </p:spPr>
        <p:txBody>
          <a:bodyPr>
            <a:normAutofit fontScale="90000"/>
          </a:bodyPr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D7189047-E6C8-A80A-673D-DB4D599CC54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66869527"/>
              </p:ext>
            </p:extLst>
          </p:nvPr>
        </p:nvGraphicFramePr>
        <p:xfrm>
          <a:off x="1310325" y="1442558"/>
          <a:ext cx="9012025" cy="4765344"/>
        </p:xfrm>
        <a:graphic>
          <a:graphicData uri="http://schemas.openxmlformats.org/drawingml/2006/table">
            <a:tbl>
              <a:tblPr/>
              <a:tblGrid>
                <a:gridCol w="625479">
                  <a:extLst>
                    <a:ext uri="{9D8B030D-6E8A-4147-A177-3AD203B41FA5}">
                      <a16:colId xmlns:a16="http://schemas.microsoft.com/office/drawing/2014/main" val="2127534382"/>
                    </a:ext>
                  </a:extLst>
                </a:gridCol>
                <a:gridCol w="3560324">
                  <a:extLst>
                    <a:ext uri="{9D8B030D-6E8A-4147-A177-3AD203B41FA5}">
                      <a16:colId xmlns:a16="http://schemas.microsoft.com/office/drawing/2014/main" val="4071163039"/>
                    </a:ext>
                  </a:extLst>
                </a:gridCol>
                <a:gridCol w="3610164">
                  <a:extLst>
                    <a:ext uri="{9D8B030D-6E8A-4147-A177-3AD203B41FA5}">
                      <a16:colId xmlns:a16="http://schemas.microsoft.com/office/drawing/2014/main" val="408448266"/>
                    </a:ext>
                  </a:extLst>
                </a:gridCol>
                <a:gridCol w="1216058">
                  <a:extLst>
                    <a:ext uri="{9D8B030D-6E8A-4147-A177-3AD203B41FA5}">
                      <a16:colId xmlns:a16="http://schemas.microsoft.com/office/drawing/2014/main" val="1312847267"/>
                    </a:ext>
                  </a:extLst>
                </a:gridCol>
              </a:tblGrid>
              <a:tr h="320254">
                <a:tc gridSpan="4">
                  <a:txBody>
                    <a:bodyPr/>
                    <a:lstStyle/>
                    <a:p>
                      <a:pPr marL="84138" indent="0" algn="just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. KEPEMIMPINAN</a:t>
                      </a:r>
                      <a:endParaRPr lang="en-US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PEMIMPINAN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10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16854014"/>
                  </a:ext>
                </a:extLst>
              </a:tr>
              <a:tr h="36451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emimpin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mitmen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truktur Organisasi dan Job Desc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74505838"/>
                  </a:ext>
                </a:extLst>
              </a:tr>
              <a:tr h="521772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1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mu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 dan K3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35413198"/>
                  </a:ext>
                </a:extLst>
              </a:tr>
              <a:tr h="52177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asaran Mutu, Lingkungan dan K3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5279863"/>
                  </a:ext>
                </a:extLst>
              </a:tr>
              <a:tr h="39205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.P.4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934762"/>
                  </a:ext>
                </a:extLst>
              </a:tr>
              <a:tr h="21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1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Foku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rsyarat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5648098"/>
                  </a:ext>
                </a:extLst>
              </a:tr>
              <a:tr h="521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, K3 dan CPAKB 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 dan K3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3289382"/>
                  </a:ext>
                </a:extLst>
              </a:tr>
              <a:tr h="521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2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enetapkan Kebijakan Mutu, lingkungan, K3 dan CPAKB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 dan K3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99282210"/>
                  </a:ext>
                </a:extLst>
              </a:tr>
              <a:tr h="5217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2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munikasi kebijakan mutu, Lingkungan, K3 dan CPAKB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bijakan Mutu, Lingkungan dan K3  PT. 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bk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SM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0627197"/>
                  </a:ext>
                </a:extLst>
              </a:tr>
              <a:tr h="382633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r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anggung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jawab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toritas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trukt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rai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uga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(Job Description) per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Departeme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/Bagian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HC&amp;GA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9753646"/>
                  </a:ext>
                </a:extLst>
              </a:tr>
              <a:tr h="43481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.4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nsultasi</a:t>
                      </a: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4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artisipasi</a:t>
                      </a:r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400" dirty="0" err="1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kerja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 Komunikasi, Partisipasi dan Konsultasi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HSE.22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28859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0435168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806A09-9A18-42DF-374A-7A154C9D5B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35726"/>
          </a:xfrm>
        </p:spPr>
        <p:txBody>
          <a:bodyPr>
            <a:normAutofit fontScale="90000"/>
          </a:bodyPr>
          <a:lstStyle/>
          <a:p>
            <a:r>
              <a:rPr lang="en-US" dirty="0"/>
              <a:t>5. KEPEMIMPIN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VISI, MISI DAN VALU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CB20A1BC-3B80-4705-97E5-8A0D66D38F05}"/>
              </a:ext>
            </a:extLst>
          </p:cNvPr>
          <p:cNvSpPr txBox="1">
            <a:spLocks/>
          </p:cNvSpPr>
          <p:nvPr/>
        </p:nvSpPr>
        <p:spPr>
          <a:xfrm>
            <a:off x="1161575" y="1245326"/>
            <a:ext cx="9645762" cy="5221462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just" defTabSz="914400" rtl="0" eaLnBrk="1" fontAlgn="auto" latinLnBrk="0" hangingPunct="1"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VISI</a:t>
            </a:r>
            <a:endParaRPr kumimoji="0" lang="en-ID" sz="19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1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jad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usaha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mo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at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i Indonesia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bag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yedi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eel related furni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ovatif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ompetitif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marR="0" lvl="0" indent="-228600" algn="just" defTabSz="914400" rtl="0" eaLnBrk="1" fontAlgn="auto" latinLnBrk="0" hangingPunct="1">
              <a:lnSpc>
                <a:spcPct val="11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ISI</a:t>
            </a:r>
            <a:endParaRPr kumimoji="0" lang="en-ID" sz="19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ningkat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puas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lang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inov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rodu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layan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mut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ing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lal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pemimpin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u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eri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ajeme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rperca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lal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ga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good corporate governanc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rap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istem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erintegr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 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eri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tumbuh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untu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hareholde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ontribu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fa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a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luruh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takeholder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ang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umb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nusi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karakte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p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iandal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sert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puny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eto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rj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tingg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622300" marR="0" lvl="3" indent="-228600" algn="just" defTabSz="914400" rtl="0" eaLnBrk="1" fontAlgn="auto" latinLnBrk="0" hangingPunct="1">
              <a:lnSpc>
                <a:spcPct val="115000"/>
              </a:lnSpc>
              <a:spcBef>
                <a:spcPts val="500"/>
              </a:spcBef>
              <a:spcAft>
                <a:spcPts val="100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bang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ond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usaha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berkelanjut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e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emperhati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aspek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ES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dalam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netap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kebija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maupu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operasiona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perusaha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.	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VALUE</a:t>
            </a:r>
            <a:endParaRPr kumimoji="0" lang="en-ID" sz="19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0" lvl="1" indent="-2304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grity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endParaRPr kumimoji="0" lang="en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78930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de-DE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Jujur dan konsisten atas ucapan dan tindakan serta mengutamakan kepentingan perusahaan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fessional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kumimoji="0" lang="en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96837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Menguas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bida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pekerjaann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de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standa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kualita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dan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etik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 moral yang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tinggi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novation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kumimoji="0" lang="en-ID" sz="1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78930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cara terus menerus mengeluarkan ide dan gagasan serta mengimplementasikannya untuk menciptakan nilai tambah bagi perusahaan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Customer focus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87947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nempatk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baga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iorita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utam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l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menuh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butuhann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ampau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arapanny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exceddi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expectation)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622800" marR="968375" lvl="1" indent="-230400" algn="l" defTabSz="914400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 typeface="Symbol" panose="05050102010706020507" pitchFamily="18" charset="2"/>
              <a:buChar char=""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 panose="020F0502020204030204"/>
                <a:ea typeface="Times New Roman" panose="02020603050405020304" pitchFamily="18" charset="0"/>
                <a:cs typeface="Times New Roman" panose="02020603050405020304" pitchFamily="18" charset="0"/>
              </a:rPr>
              <a:t>Excellent</a:t>
            </a:r>
            <a:endParaRPr kumimoji="0" lang="en-ID" sz="1800" b="1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Times New Roman" panose="02020603050405020304" pitchFamily="18" charset="0"/>
              <a:cs typeface="+mn-cs"/>
            </a:endParaRPr>
          </a:p>
          <a:p>
            <a:pPr marL="622800" marR="968375" lvl="0" indent="0" algn="l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id-ID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erkomitmen memberikan yang terbaik untuk menciptakan nilai tambah bagi stakeholders</a:t>
            </a:r>
            <a:endParaRPr kumimoji="0" lang="en-ID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Times New Roman" panose="02020603050405020304" pitchFamily="18" charset="0"/>
              <a:ea typeface="Times New Roman" panose="02020603050405020304" pitchFamily="18" charset="0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ID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189242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1B95C0-C78D-6AF2-59AA-402DFA1492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87977"/>
          </a:xfrm>
        </p:spPr>
        <p:txBody>
          <a:bodyPr>
            <a:normAutofit/>
          </a:bodyPr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KEBIJAKAN MUTU, LINGKUNGAN dan K3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99CE47FE-7C7A-B7A8-77EE-525D27E53D57}"/>
              </a:ext>
            </a:extLst>
          </p:cNvPr>
          <p:cNvGrpSpPr/>
          <p:nvPr/>
        </p:nvGrpSpPr>
        <p:grpSpPr>
          <a:xfrm>
            <a:off x="1082040" y="1445056"/>
            <a:ext cx="9622971" cy="5019261"/>
            <a:chOff x="1447800" y="1593101"/>
            <a:chExt cx="9622971" cy="5019261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996EEEAF-7129-65B7-94FF-8EF771415628}"/>
                </a:ext>
              </a:extLst>
            </p:cNvPr>
            <p:cNvSpPr/>
            <p:nvPr/>
          </p:nvSpPr>
          <p:spPr>
            <a:xfrm>
              <a:off x="1709530" y="1593101"/>
              <a:ext cx="9134061" cy="5019261"/>
            </a:xfrm>
            <a:prstGeom prst="rect">
              <a:avLst/>
            </a:prstGeom>
            <a:noFill/>
            <a:ln w="254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C076F7E-3A0D-4FC6-3E57-7F984ABC7C7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447800" y="1690688"/>
              <a:ext cx="9622971" cy="480218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76432020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73EC18-9BAF-B147-2487-EBD48859E6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457508"/>
            <a:ext cx="8596668" cy="705394"/>
          </a:xfrm>
        </p:spPr>
        <p:txBody>
          <a:bodyPr>
            <a:normAutofit/>
          </a:bodyPr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TRUKTUR ORGANISASI PT. CHITOS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7" name="Content Placeholder 6" descr="A picture containing text, diagram, screenshot, plan&#10;&#10;Description automatically generated">
            <a:extLst>
              <a:ext uri="{FF2B5EF4-FFF2-40B4-BE49-F238E27FC236}">
                <a16:creationId xmlns:a16="http://schemas.microsoft.com/office/drawing/2014/main" id="{7576787F-8928-93A5-6FE4-246E9E096E2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0326" y="1237776"/>
            <a:ext cx="9332536" cy="5088483"/>
          </a:xfrm>
        </p:spPr>
      </p:pic>
    </p:spTree>
    <p:extLst>
      <p:ext uri="{BB962C8B-B14F-4D97-AF65-F5344CB8AC3E}">
        <p14:creationId xmlns:p14="http://schemas.microsoft.com/office/powerpoint/2010/main" val="26038834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FAD8775-7E03-96B3-8925-BDBEF7DDAF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74766"/>
          </a:xfrm>
        </p:spPr>
        <p:txBody>
          <a:bodyPr>
            <a:normAutofit fontScale="90000"/>
          </a:bodyPr>
          <a:lstStyle/>
          <a:p>
            <a:r>
              <a:rPr lang="en-US" dirty="0"/>
              <a:t>5. KEPEMIMPIN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TRUKTUR ORGANISASI P2K3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E4A65C92-1FE9-E083-F850-53E9A2DFBD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3757" y="1184366"/>
            <a:ext cx="8723683" cy="52512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37301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F3B766-F4E5-E182-B28C-50498BC52E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5498"/>
          </a:xfrm>
        </p:spPr>
        <p:txBody>
          <a:bodyPr/>
          <a:lstStyle/>
          <a:p>
            <a:r>
              <a:rPr lang="en-US" dirty="0"/>
              <a:t>5. KEPEMIMPIN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KOMUNIKASI INTERNA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r>
              <a:rPr lang="en-US" dirty="0"/>
              <a:t> 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33E86F0B-61D5-C844-F015-FE6E656D4D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80341" y="1397573"/>
            <a:ext cx="8864049" cy="4864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163261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7CA21-1DEC-1F01-AC9D-AFE8395F10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25311"/>
          </a:xfrm>
        </p:spPr>
        <p:txBody>
          <a:bodyPr>
            <a:normAutofit fontScale="90000"/>
          </a:bodyPr>
          <a:lstStyle/>
          <a:p>
            <a:r>
              <a:rPr lang="en-US" dirty="0"/>
              <a:t>6. PERENCANA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r>
              <a:rPr lang="en-US" dirty="0"/>
              <a:t> 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CE00E4FC-1FF9-6FE4-D4DD-2D9D3910E9E6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2853675"/>
              </p:ext>
            </p:extLst>
          </p:nvPr>
        </p:nvGraphicFramePr>
        <p:xfrm>
          <a:off x="1272618" y="1302748"/>
          <a:ext cx="9233253" cy="5404629"/>
        </p:xfrm>
        <a:graphic>
          <a:graphicData uri="http://schemas.openxmlformats.org/drawingml/2006/table">
            <a:tbl>
              <a:tblPr/>
              <a:tblGrid>
                <a:gridCol w="668385">
                  <a:extLst>
                    <a:ext uri="{9D8B030D-6E8A-4147-A177-3AD203B41FA5}">
                      <a16:colId xmlns:a16="http://schemas.microsoft.com/office/drawing/2014/main" val="2895695292"/>
                    </a:ext>
                  </a:extLst>
                </a:gridCol>
                <a:gridCol w="4378121">
                  <a:extLst>
                    <a:ext uri="{9D8B030D-6E8A-4147-A177-3AD203B41FA5}">
                      <a16:colId xmlns:a16="http://schemas.microsoft.com/office/drawing/2014/main" val="904772055"/>
                    </a:ext>
                  </a:extLst>
                </a:gridCol>
                <a:gridCol w="3164327">
                  <a:extLst>
                    <a:ext uri="{9D8B030D-6E8A-4147-A177-3AD203B41FA5}">
                      <a16:colId xmlns:a16="http://schemas.microsoft.com/office/drawing/2014/main" val="3041777001"/>
                    </a:ext>
                  </a:extLst>
                </a:gridCol>
                <a:gridCol w="1022420">
                  <a:extLst>
                    <a:ext uri="{9D8B030D-6E8A-4147-A177-3AD203B41FA5}">
                      <a16:colId xmlns:a16="http://schemas.microsoft.com/office/drawing/2014/main" val="953405714"/>
                    </a:ext>
                  </a:extLst>
                </a:gridCol>
              </a:tblGrid>
              <a:tr h="181277">
                <a:tc gridSpan="4">
                  <a:txBody>
                    <a:bodyPr/>
                    <a:lstStyle/>
                    <a:p>
                      <a:pPr marL="84138" indent="0" algn="l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7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7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0576578"/>
                  </a:ext>
                </a:extLst>
              </a:tr>
              <a:tr h="28907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algn="ctr"/>
                      <a:r>
                        <a:rPr lang="en-US" sz="14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dakan untuk menangani resiko dan peluan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isik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uan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0219558"/>
                  </a:ext>
                </a:extLst>
              </a:tr>
              <a:tr h="51010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ik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renc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pertimbang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su-is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4.1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4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ah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1451549"/>
                  </a:ext>
                </a:extLst>
              </a:tr>
              <a:tr h="331236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rencan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d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angan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sik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uan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isiko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uan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0678779"/>
                  </a:ext>
                </a:extLst>
              </a:tr>
              <a:tr h="320395">
                <a:tc rowSpan="5"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2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72000" marR="57150" algn="just"/>
                      <a:r>
                        <a:rPr lang="id-ID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 bahaya, penilaian risiko dan penetapan pengendali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nggap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ura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0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55120901"/>
                  </a:ext>
                </a:extLst>
              </a:tr>
              <a:tr h="32039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ad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ura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65556363"/>
                  </a:ext>
                </a:extLst>
              </a:tr>
              <a:tr h="32039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ul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bakar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6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5902889"/>
                  </a:ext>
                </a:extLst>
              </a:tr>
              <a:tr h="32039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y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Kimi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8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0893527"/>
                  </a:ext>
                </a:extLst>
              </a:tr>
              <a:tr h="32039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stru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ul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Gemp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HSE.5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4653440"/>
                  </a:ext>
                </a:extLst>
              </a:tr>
              <a:tr h="32039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3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enu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wajib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ISO 14001 dan ISO 45001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Manajemen Peruba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30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8989760"/>
                  </a:ext>
                </a:extLst>
              </a:tr>
              <a:tr h="32039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1.4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ncan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nju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mantauan dan Pengukuran Kinerja K3L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5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9058278"/>
                  </a:ext>
                </a:extLst>
              </a:tr>
              <a:tr h="32039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capainy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BSC Corporate) PT. Chitose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rnasional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bk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6617230"/>
                  </a:ext>
                </a:extLst>
              </a:tr>
              <a:tr h="46132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2.1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etap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ad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ung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gkat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proses-proses ya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butuh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SC p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/Bagi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SC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3840518"/>
                  </a:ext>
                </a:extLst>
              </a:tr>
              <a:tr h="28907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2.2.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ik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rencan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gaiman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capa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SC p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/Bagi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SC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05887136"/>
                  </a:ext>
                </a:extLst>
              </a:tr>
              <a:tr h="320395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6.3</a:t>
                      </a:r>
                      <a:endParaRPr lang="en-ID" sz="14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38105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489215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195B59-DB31-F34F-D14A-41F05B4CE4E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1851"/>
          </a:xfrm>
        </p:spPr>
        <p:txBody>
          <a:bodyPr>
            <a:normAutofit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MUTU/ BSC CORPORAT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22">
            <a:extLst>
              <a:ext uri="{FF2B5EF4-FFF2-40B4-BE49-F238E27FC236}">
                <a16:creationId xmlns:a16="http://schemas.microsoft.com/office/drawing/2014/main" id="{7CC346BB-4F12-4114-5B87-09493831D1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74600" y="1334814"/>
            <a:ext cx="9404043" cy="530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94378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53F818-74E5-F68D-B48C-DCF2B9A27F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30942"/>
            <a:ext cx="10478477" cy="914400"/>
          </a:xfrm>
        </p:spPr>
        <p:txBody>
          <a:bodyPr>
            <a:normAutofit/>
          </a:bodyPr>
          <a:lstStyle/>
          <a:p>
            <a:r>
              <a:rPr lang="en-US" sz="3600" dirty="0"/>
              <a:t>SISTEM MANAJEMEN TERINTEGRASI</a:t>
            </a:r>
            <a:endParaRPr lang="en-ID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8E100E-7406-5256-6640-37F103CB1E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2826"/>
            <a:ext cx="9212385" cy="4734232"/>
          </a:xfrm>
        </p:spPr>
        <p:txBody>
          <a:bodyPr>
            <a:normAutofit/>
          </a:bodyPr>
          <a:lstStyle/>
          <a:p>
            <a:pPr algn="l">
              <a:lnSpc>
                <a:spcPct val="110000"/>
              </a:lnSpc>
              <a:spcBef>
                <a:spcPts val="125"/>
              </a:spcBef>
              <a:buFont typeface="Arial" panose="020B0604020202020204" pitchFamily="34" charset="0"/>
              <a:buChar char="•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rupa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gabu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2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(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is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iso 9001; iso 14001; iso 45001)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enuh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syarat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s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terintegr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algn="l">
              <a:buFont typeface="Arial" panose="020B0604020202020204" pitchFamily="34" charset="0"/>
              <a:buChar char="•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pa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erap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uat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sam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untu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enti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enuh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bed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oleh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ili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(dept/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agi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)</a:t>
            </a:r>
          </a:p>
          <a:p>
            <a:pPr algn="l">
              <a:buFont typeface="Arial" panose="020B0604020202020204" pitchFamily="34" charset="0"/>
              <a:buChar char="•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laku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audit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sam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u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12185118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B63251-A161-355F-B943-422B301B048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1520"/>
          </a:xfrm>
        </p:spPr>
        <p:txBody>
          <a:bodyPr>
            <a:normAutofit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LINGKU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744CE31-86B5-1063-5BC2-FA2D37C663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587457"/>
              </p:ext>
            </p:extLst>
          </p:nvPr>
        </p:nvGraphicFramePr>
        <p:xfrm>
          <a:off x="1158241" y="1271451"/>
          <a:ext cx="8481870" cy="5272575"/>
        </p:xfrm>
        <a:graphic>
          <a:graphicData uri="http://schemas.openxmlformats.org/drawingml/2006/table">
            <a:tbl>
              <a:tblPr firstRow="1" firstCol="1" bandRow="1"/>
              <a:tblGrid>
                <a:gridCol w="266954">
                  <a:extLst>
                    <a:ext uri="{9D8B030D-6E8A-4147-A177-3AD203B41FA5}">
                      <a16:colId xmlns:a16="http://schemas.microsoft.com/office/drawing/2014/main" val="1384074537"/>
                    </a:ext>
                  </a:extLst>
                </a:gridCol>
                <a:gridCol w="391135">
                  <a:extLst>
                    <a:ext uri="{9D8B030D-6E8A-4147-A177-3AD203B41FA5}">
                      <a16:colId xmlns:a16="http://schemas.microsoft.com/office/drawing/2014/main" val="2329622322"/>
                    </a:ext>
                  </a:extLst>
                </a:gridCol>
                <a:gridCol w="1325519">
                  <a:extLst>
                    <a:ext uri="{9D8B030D-6E8A-4147-A177-3AD203B41FA5}">
                      <a16:colId xmlns:a16="http://schemas.microsoft.com/office/drawing/2014/main" val="2361756322"/>
                    </a:ext>
                  </a:extLst>
                </a:gridCol>
                <a:gridCol w="2996304">
                  <a:extLst>
                    <a:ext uri="{9D8B030D-6E8A-4147-A177-3AD203B41FA5}">
                      <a16:colId xmlns:a16="http://schemas.microsoft.com/office/drawing/2014/main" val="2589022093"/>
                    </a:ext>
                  </a:extLst>
                </a:gridCol>
                <a:gridCol w="1964987">
                  <a:extLst>
                    <a:ext uri="{9D8B030D-6E8A-4147-A177-3AD203B41FA5}">
                      <a16:colId xmlns:a16="http://schemas.microsoft.com/office/drawing/2014/main" val="1706328852"/>
                    </a:ext>
                  </a:extLst>
                </a:gridCol>
                <a:gridCol w="1536971">
                  <a:extLst>
                    <a:ext uri="{9D8B030D-6E8A-4147-A177-3AD203B41FA5}">
                      <a16:colId xmlns:a16="http://schemas.microsoft.com/office/drawing/2014/main" val="4260482871"/>
                    </a:ext>
                  </a:extLst>
                </a:gridCol>
              </a:tblGrid>
              <a:tr h="2697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b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NO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SARAN LINGKU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KP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ARGE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9919539"/>
                  </a:ext>
                </a:extLst>
              </a:tr>
              <a:tr h="5476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search and Developme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kai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terial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ap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ID" sz="1200" i="1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sed on BSC; Learning &amp; Growth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view 5 produk per bulan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5741399"/>
                  </a:ext>
                </a:extLst>
              </a:tr>
              <a:tr h="2697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lola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13347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uman Research and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laksanakan patroli lingkungan  dan 5S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kali per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l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25979160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General Affair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 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07944034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jian emisi, udara dan pener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dwal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99688963"/>
                  </a:ext>
                </a:extLst>
              </a:tr>
              <a:tr h="54765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gram pengelolaan dan pemanfaatan limbah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program per semester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96027094"/>
                  </a:ext>
                </a:extLst>
              </a:tr>
              <a:tr h="40870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rporate Management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34202940"/>
                  </a:ext>
                </a:extLst>
              </a:tr>
              <a:tr h="96449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ystem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capaian Target Intensitas Solid Waste (refer to BSC CMS)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buFont typeface="Calibri" panose="020F0502020204030204" pitchFamily="34" charset="0"/>
                        <a:buChar char="-"/>
                      </a:pPr>
                      <a:r>
                        <a:rPr lang="de-DE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ggunakan dua muka kertas untuk pri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cara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aperless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5%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udget ATK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162992"/>
                  </a:ext>
                </a:extLst>
              </a:tr>
              <a:tr h="82554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nsitas penggunaan energi listrik turun (refer to BSC CMS)</a:t>
                      </a: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ektivitas penggunaan listrik (komputer, lampu, dispenser, AC, dll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ribu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arget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5%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udget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aya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strik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saha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4758" marR="3475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36499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404604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93C521-224A-7FCB-C7FE-0F9AFE9B16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35726"/>
          </a:xfrm>
        </p:spPr>
        <p:txBody>
          <a:bodyPr>
            <a:normAutofit fontScale="90000"/>
          </a:bodyPr>
          <a:lstStyle/>
          <a:p>
            <a:r>
              <a:rPr lang="en-US" dirty="0"/>
              <a:t>6.PERENCANA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ASARAN K3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8861C95A-56F0-5FAF-D1E1-8C2A72E7F66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57581837"/>
              </p:ext>
            </p:extLst>
          </p:nvPr>
        </p:nvGraphicFramePr>
        <p:xfrm>
          <a:off x="1123405" y="1342196"/>
          <a:ext cx="9048205" cy="5260217"/>
        </p:xfrm>
        <a:graphic>
          <a:graphicData uri="http://schemas.openxmlformats.org/drawingml/2006/table">
            <a:tbl>
              <a:tblPr firstRow="1" firstCol="1" bandRow="1"/>
              <a:tblGrid>
                <a:gridCol w="375540">
                  <a:extLst>
                    <a:ext uri="{9D8B030D-6E8A-4147-A177-3AD203B41FA5}">
                      <a16:colId xmlns:a16="http://schemas.microsoft.com/office/drawing/2014/main" val="1321145148"/>
                    </a:ext>
                  </a:extLst>
                </a:gridCol>
                <a:gridCol w="1543155">
                  <a:extLst>
                    <a:ext uri="{9D8B030D-6E8A-4147-A177-3AD203B41FA5}">
                      <a16:colId xmlns:a16="http://schemas.microsoft.com/office/drawing/2014/main" val="1762071483"/>
                    </a:ext>
                  </a:extLst>
                </a:gridCol>
                <a:gridCol w="3247022">
                  <a:extLst>
                    <a:ext uri="{9D8B030D-6E8A-4147-A177-3AD203B41FA5}">
                      <a16:colId xmlns:a16="http://schemas.microsoft.com/office/drawing/2014/main" val="1926381431"/>
                    </a:ext>
                  </a:extLst>
                </a:gridCol>
                <a:gridCol w="2066287">
                  <a:extLst>
                    <a:ext uri="{9D8B030D-6E8A-4147-A177-3AD203B41FA5}">
                      <a16:colId xmlns:a16="http://schemas.microsoft.com/office/drawing/2014/main" val="2269361621"/>
                    </a:ext>
                  </a:extLst>
                </a:gridCol>
                <a:gridCol w="1816201">
                  <a:extLst>
                    <a:ext uri="{9D8B030D-6E8A-4147-A177-3AD203B41FA5}">
                      <a16:colId xmlns:a16="http://schemas.microsoft.com/office/drawing/2014/main" val="13835274"/>
                    </a:ext>
                  </a:extLst>
                </a:gridCol>
              </a:tblGrid>
              <a:tr h="30837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NO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PARTEME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SARAN K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KP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ARGE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23247310"/>
                  </a:ext>
                </a:extLst>
              </a:tr>
              <a:tr h="465671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search and Developme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urunkan Jumlah Kecelakaan kerja  (</a:t>
                      </a:r>
                      <a:r>
                        <a:rPr lang="en-ID" sz="1200" i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based on BSC; Learning &amp; Growth</a:t>
                      </a: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)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jadian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2399308"/>
                  </a:ext>
                </a:extLst>
              </a:tr>
              <a:tr h="36300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uman Research and General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ingkatkan pengelolaan K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adwal dan Pelaksanaan patroli K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1 kali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4213419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ffair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taatan penggunaan APD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100%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19359409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umlah kecelakaan kerja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0749953"/>
                  </a:ext>
                </a:extLst>
              </a:tr>
              <a:tr h="28981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rporate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urun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umlah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celaka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rj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Kejadian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7296995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nagement Syste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Menurunk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jumlah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temuan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patroli</a:t>
                      </a:r>
                      <a:r>
                        <a:rPr lang="en-ID" sz="12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 K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Temuan per bul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Calibri" panose="020F0502020204030204" pitchFamily="34" charset="0"/>
                        </a:rPr>
                        <a:t>0 temu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05084608"/>
                  </a:ext>
                </a:extLst>
              </a:tr>
              <a:tr h="62605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4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nufaktur System Development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 dan berperan aktif dalam menurunkan jumlah kecelakaan kerj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 tim HSE dalam pembuatan rambu-rambu K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0 kecelakaan ker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11202274"/>
                  </a:ext>
                </a:extLst>
              </a:tr>
              <a:tr h="78489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2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im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HSE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alam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program-program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elaksanaan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training K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5677665"/>
                  </a:ext>
                </a:extLst>
              </a:tr>
              <a:tr h="30837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mbuat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route </a:t>
                      </a:r>
                      <a:r>
                        <a:rPr lang="en-ID" sz="1200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ejalan</a:t>
                      </a: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 kak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18167016"/>
                  </a:ext>
                </a:extLst>
              </a:tr>
              <a:tr h="94373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ndukung dan bekerjasama dengan HSE dalam pembuatan SOP pejalan kak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16" marR="43116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21515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44417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0EBE4-D768-8817-6B47-A26623F8D5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1"/>
            <a:ext cx="8596668" cy="766354"/>
          </a:xfrm>
        </p:spPr>
        <p:txBody>
          <a:bodyPr>
            <a:normAutofit/>
          </a:bodyPr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IDENTIFIKASI RISIKO MUT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82DFC46C-1466-D1A4-B42E-AC3294808F21}"/>
              </a:ext>
            </a:extLst>
          </p:cNvPr>
          <p:cNvGrpSpPr/>
          <p:nvPr/>
        </p:nvGrpSpPr>
        <p:grpSpPr>
          <a:xfrm>
            <a:off x="-1" y="0"/>
            <a:ext cx="45719" cy="844"/>
            <a:chOff x="0" y="0"/>
            <a:chExt cx="1632" cy="844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ACF698CF-ECCA-248D-3B6C-D3048D263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7" name="Picture 6" descr="Logo&#10;&#10;Description automatically generated">
              <a:extLst>
                <a:ext uri="{FF2B5EF4-FFF2-40B4-BE49-F238E27FC236}">
                  <a16:creationId xmlns:a16="http://schemas.microsoft.com/office/drawing/2014/main" id="{F3E72CFB-BB76-240A-B46E-B79C628F4D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105"/>
              <a:ext cx="1571" cy="6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B0A30F7E-24DA-979D-4157-D78795EE6872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91089897"/>
              </p:ext>
            </p:extLst>
          </p:nvPr>
        </p:nvGraphicFramePr>
        <p:xfrm>
          <a:off x="809898" y="1243880"/>
          <a:ext cx="10345783" cy="5303021"/>
        </p:xfrm>
        <a:graphic>
          <a:graphicData uri="http://schemas.openxmlformats.org/drawingml/2006/table">
            <a:tbl>
              <a:tblPr/>
              <a:tblGrid>
                <a:gridCol w="1073454">
                  <a:extLst>
                    <a:ext uri="{9D8B030D-6E8A-4147-A177-3AD203B41FA5}">
                      <a16:colId xmlns:a16="http://schemas.microsoft.com/office/drawing/2014/main" val="424688346"/>
                    </a:ext>
                  </a:extLst>
                </a:gridCol>
                <a:gridCol w="602005">
                  <a:extLst>
                    <a:ext uri="{9D8B030D-6E8A-4147-A177-3AD203B41FA5}">
                      <a16:colId xmlns:a16="http://schemas.microsoft.com/office/drawing/2014/main" val="4019241048"/>
                    </a:ext>
                  </a:extLst>
                </a:gridCol>
                <a:gridCol w="1357069">
                  <a:extLst>
                    <a:ext uri="{9D8B030D-6E8A-4147-A177-3AD203B41FA5}">
                      <a16:colId xmlns:a16="http://schemas.microsoft.com/office/drawing/2014/main" val="4268191164"/>
                    </a:ext>
                  </a:extLst>
                </a:gridCol>
                <a:gridCol w="1290302">
                  <a:extLst>
                    <a:ext uri="{9D8B030D-6E8A-4147-A177-3AD203B41FA5}">
                      <a16:colId xmlns:a16="http://schemas.microsoft.com/office/drawing/2014/main" val="339974938"/>
                    </a:ext>
                  </a:extLst>
                </a:gridCol>
                <a:gridCol w="340895">
                  <a:extLst>
                    <a:ext uri="{9D8B030D-6E8A-4147-A177-3AD203B41FA5}">
                      <a16:colId xmlns:a16="http://schemas.microsoft.com/office/drawing/2014/main" val="3550398314"/>
                    </a:ext>
                  </a:extLst>
                </a:gridCol>
                <a:gridCol w="340895">
                  <a:extLst>
                    <a:ext uri="{9D8B030D-6E8A-4147-A177-3AD203B41FA5}">
                      <a16:colId xmlns:a16="http://schemas.microsoft.com/office/drawing/2014/main" val="932039266"/>
                    </a:ext>
                  </a:extLst>
                </a:gridCol>
                <a:gridCol w="340895">
                  <a:extLst>
                    <a:ext uri="{9D8B030D-6E8A-4147-A177-3AD203B41FA5}">
                      <a16:colId xmlns:a16="http://schemas.microsoft.com/office/drawing/2014/main" val="3593371822"/>
                    </a:ext>
                  </a:extLst>
                </a:gridCol>
                <a:gridCol w="116049">
                  <a:extLst>
                    <a:ext uri="{9D8B030D-6E8A-4147-A177-3AD203B41FA5}">
                      <a16:colId xmlns:a16="http://schemas.microsoft.com/office/drawing/2014/main" val="2229756560"/>
                    </a:ext>
                  </a:extLst>
                </a:gridCol>
                <a:gridCol w="1109720">
                  <a:extLst>
                    <a:ext uri="{9D8B030D-6E8A-4147-A177-3AD203B41FA5}">
                      <a16:colId xmlns:a16="http://schemas.microsoft.com/office/drawing/2014/main" val="1202499701"/>
                    </a:ext>
                  </a:extLst>
                </a:gridCol>
                <a:gridCol w="137808">
                  <a:extLst>
                    <a:ext uri="{9D8B030D-6E8A-4147-A177-3AD203B41FA5}">
                      <a16:colId xmlns:a16="http://schemas.microsoft.com/office/drawing/2014/main" val="1594472076"/>
                    </a:ext>
                  </a:extLst>
                </a:gridCol>
                <a:gridCol w="1240275">
                  <a:extLst>
                    <a:ext uri="{9D8B030D-6E8A-4147-A177-3AD203B41FA5}">
                      <a16:colId xmlns:a16="http://schemas.microsoft.com/office/drawing/2014/main" val="3709940794"/>
                    </a:ext>
                  </a:extLst>
                </a:gridCol>
                <a:gridCol w="931296">
                  <a:extLst>
                    <a:ext uri="{9D8B030D-6E8A-4147-A177-3AD203B41FA5}">
                      <a16:colId xmlns:a16="http://schemas.microsoft.com/office/drawing/2014/main" val="1101140324"/>
                    </a:ext>
                  </a:extLst>
                </a:gridCol>
                <a:gridCol w="1465120">
                  <a:extLst>
                    <a:ext uri="{9D8B030D-6E8A-4147-A177-3AD203B41FA5}">
                      <a16:colId xmlns:a16="http://schemas.microsoft.com/office/drawing/2014/main" val="158838844"/>
                    </a:ext>
                  </a:extLst>
                </a:gridCol>
              </a:tblGrid>
              <a:tr h="201537">
                <a:tc rowSpan="3">
                  <a:txBody>
                    <a:bodyPr/>
                    <a:lstStyle/>
                    <a:p>
                      <a:pPr algn="l" fontAlgn="b"/>
                      <a:r>
                        <a:rPr lang="en-ID" sz="5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ISK DETERMINATION &amp; PLANNING TO AC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4">
                  <a:txBody>
                    <a:bodyPr/>
                    <a:lstStyle/>
                    <a:p>
                      <a:pPr algn="l" fontAlgn="ctr"/>
                      <a:r>
                        <a:rPr lang="pt-BR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ocument No: MR.P.6.QC.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61491209"/>
                  </a:ext>
                </a:extLst>
              </a:tr>
              <a:tr h="150093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gridSpan="6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partment Name: QC</a:t>
                      </a:r>
                      <a:b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</a:br>
                      <a:r>
                        <a:rPr lang="en-US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Process: QC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Version/ Revis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ssue Date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age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8168123"/>
                  </a:ext>
                </a:extLst>
              </a:tr>
              <a:tr h="174803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6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uly 3, 2023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87276391"/>
                  </a:ext>
                </a:extLst>
              </a:tr>
              <a:tr h="231356"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epared by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0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</a:t>
                      </a:r>
                      <a:r>
                        <a:rPr lang="en-ID" sz="10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gr</a:t>
                      </a:r>
                      <a:endParaRPr lang="en-ID" sz="10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gn &amp; Date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pproved by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duction Directo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ign &amp; Date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12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63553691"/>
                  </a:ext>
                </a:extLst>
              </a:tr>
              <a:tr h="93213">
                <a:tc>
                  <a:txBody>
                    <a:bodyPr/>
                    <a:lstStyle/>
                    <a:p>
                      <a:pPr algn="l" fontAlgn="b"/>
                      <a:r>
                        <a:rPr lang="en-ID" sz="5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5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4471730"/>
                  </a:ext>
                </a:extLst>
              </a:tr>
              <a:tr h="143955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SE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IC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ASIL YANG DIHARAPK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IKO (Risk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b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mpak</a:t>
                      </a:r>
                      <a:endParaRPr lang="en-ID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tus </a:t>
                      </a:r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iko</a:t>
                      </a:r>
                      <a:endParaRPr lang="en-ID" sz="8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grid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NALISIS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NDAKAN PERBAIKAN</a:t>
                      </a:r>
                    </a:p>
                  </a:txBody>
                  <a:tcPr marL="0" marR="0" marT="0" marB="0" anchor="ctr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ASARAN MUTU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l" fontAlgn="ctr"/>
                      <a:r>
                        <a:rPr lang="fi-FI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ALISASI SASARAN MUTU(JULI-DES 2022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36224220"/>
                  </a:ext>
                </a:extLst>
              </a:tr>
              <a:tr h="12007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PORTUNITY (Peluang)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2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5807216"/>
                  </a:ext>
                </a:extLst>
              </a:tr>
              <a:tr h="98711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0889650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rang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tang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Receiv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 dilakukan sesuai prosedur Inspeks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losnya barang 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dak dilakukan Inspeksi sesua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dentifikasi barang telah diinspeksi deng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ximal barang yang lolo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03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93404487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erimaan</a:t>
                      </a:r>
                      <a:endParaRPr lang="en-ID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sedur Inspeksi Penerima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eckshee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r-FR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ri Supplier/Subkon yaitu 0.4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rcapai</a:t>
                      </a:r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6151812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urangnya kompetensi personil QC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ining QC Receiving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7210566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Prosedur Inspeksi Penerima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9866635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Training penggunaan Alat Ukur d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845013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Mall Inspe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23693027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i-FI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etidaksesuaian Alat Ukur dan Mall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Kalibrasi Alat Ukur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86135267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  <a:endParaRPr lang="en-ID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Verifikasi Mall Inspeksi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07703680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18824540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35128861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lama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Pros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Finishi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b-NO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 dilakukan sesuai prosedur Inspeksi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Lolosnya barang 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idak dilakukan Inspeksi sesua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dentifikasi barang telah diinspeksi deng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ximal barang yang lolo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,035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18125963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onstruksi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dan Finishing)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Opr.PRD yang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lama Pros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rosedur Inspeksi Selama Prose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hecksheet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ari proses Konstruksi dan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(</a:t>
                      </a:r>
                      <a:r>
                        <a:rPr lang="en-ID" sz="8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ercapai</a:t>
                      </a:r>
                      <a:r>
                        <a:rPr lang="en-ID" sz="8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)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2592062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itunjuk</a:t>
                      </a:r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</a:t>
                      </a:r>
                      <a:r>
                        <a:rPr lang="en-ID" sz="8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ebagai</a:t>
                      </a:r>
                      <a:endParaRPr lang="en-ID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urangnya kompetensi personil QC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raining QC Finishing &amp; Konstru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inishing yaitu 0.4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32703274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QC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Prosedur Inspeksi Selama Prose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44090146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nl-NL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Training penggunaan Alat Ukur dan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44345432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     Jig Inspe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80912051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fi-FI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etidaksesuaian Alat Ukur dan Jig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.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) Kalibrasi Alat Ukur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78537611"/>
                  </a:ext>
                </a:extLst>
              </a:tr>
              <a:tr h="240148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speksi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8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sv-SE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) Verifikasi Jig Inspeksi secara berkala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8739757"/>
                  </a:ext>
                </a:extLst>
              </a:tr>
              <a:tr h="120074"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88991652"/>
                  </a:ext>
                </a:extLst>
              </a:tr>
            </a:tbl>
          </a:graphicData>
        </a:graphic>
      </p:graphicFrame>
      <p:grpSp>
        <p:nvGrpSpPr>
          <p:cNvPr id="11" name="Group 10">
            <a:extLst>
              <a:ext uri="{FF2B5EF4-FFF2-40B4-BE49-F238E27FC236}">
                <a16:creationId xmlns:a16="http://schemas.microsoft.com/office/drawing/2014/main" id="{75904233-0331-5516-CE90-770D8A21B926}"/>
              </a:ext>
            </a:extLst>
          </p:cNvPr>
          <p:cNvGrpSpPr/>
          <p:nvPr/>
        </p:nvGrpSpPr>
        <p:grpSpPr>
          <a:xfrm>
            <a:off x="-44087" y="-44875"/>
            <a:ext cx="50579" cy="45719"/>
            <a:chOff x="0" y="0"/>
            <a:chExt cx="1632" cy="844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CF698CF-ECCA-248D-3B6C-D3048D2631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13" name="Picture 12" descr="Logo&#10;&#10;Description automatically generated">
              <a:extLst>
                <a:ext uri="{FF2B5EF4-FFF2-40B4-BE49-F238E27FC236}">
                  <a16:creationId xmlns:a16="http://schemas.microsoft.com/office/drawing/2014/main" id="{F3E72CFB-BB76-240A-B46E-B79C628F4D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105"/>
              <a:ext cx="1571" cy="6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7589597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C8A87D-0985-558E-D66D-F8CD3365AD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6. PERENCANA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IDENTIFIKASI RISIKO K3 DAN LINGKUN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157D25E8-870E-07A5-4A41-FA842D59D6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4769664"/>
              </p:ext>
            </p:extLst>
          </p:nvPr>
        </p:nvGraphicFramePr>
        <p:xfrm>
          <a:off x="1358900" y="1366838"/>
          <a:ext cx="8880475" cy="520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1856779" imgH="11300565" progId="Excel.Sheet.12">
                  <p:embed/>
                </p:oleObj>
              </mc:Choice>
              <mc:Fallback>
                <p:oleObj name="Worksheet" r:id="rId2" imgW="11856779" imgH="11300565" progId="Excel.Sheet.12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F6652FE-920E-9C57-77D5-1E7F45DF5F3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58900" y="1366838"/>
                        <a:ext cx="8880475" cy="5202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98801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6DF37-1F1D-5ECA-29CF-22469B5FE5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72445"/>
          </a:xfrm>
        </p:spPr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59C7F1B4-3A76-5A9B-6FDE-ADD7A89F078F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06836865"/>
              </p:ext>
            </p:extLst>
          </p:nvPr>
        </p:nvGraphicFramePr>
        <p:xfrm>
          <a:off x="1299077" y="1282044"/>
          <a:ext cx="9126967" cy="5150310"/>
        </p:xfrm>
        <a:graphic>
          <a:graphicData uri="http://schemas.openxmlformats.org/drawingml/2006/table">
            <a:tbl>
              <a:tblPr/>
              <a:tblGrid>
                <a:gridCol w="689979">
                  <a:extLst>
                    <a:ext uri="{9D8B030D-6E8A-4147-A177-3AD203B41FA5}">
                      <a16:colId xmlns:a16="http://schemas.microsoft.com/office/drawing/2014/main" val="4292700048"/>
                    </a:ext>
                  </a:extLst>
                </a:gridCol>
                <a:gridCol w="3836709">
                  <a:extLst>
                    <a:ext uri="{9D8B030D-6E8A-4147-A177-3AD203B41FA5}">
                      <a16:colId xmlns:a16="http://schemas.microsoft.com/office/drawing/2014/main" val="971447369"/>
                    </a:ext>
                  </a:extLst>
                </a:gridCol>
                <a:gridCol w="3431357">
                  <a:extLst>
                    <a:ext uri="{9D8B030D-6E8A-4147-A177-3AD203B41FA5}">
                      <a16:colId xmlns:a16="http://schemas.microsoft.com/office/drawing/2014/main" val="2034567115"/>
                    </a:ext>
                  </a:extLst>
                </a:gridCol>
                <a:gridCol w="1168922">
                  <a:extLst>
                    <a:ext uri="{9D8B030D-6E8A-4147-A177-3AD203B41FA5}">
                      <a16:colId xmlns:a16="http://schemas.microsoft.com/office/drawing/2014/main" val="3844132986"/>
                    </a:ext>
                  </a:extLst>
                </a:gridCol>
              </a:tblGrid>
              <a:tr h="158104">
                <a:tc gridSpan="4">
                  <a:txBody>
                    <a:bodyPr/>
                    <a:lstStyle/>
                    <a:p>
                      <a:pPr marL="72000" algn="just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  DUKUNG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6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UKUNGAN</a:t>
                      </a:r>
                      <a:endParaRPr lang="en-ID" sz="7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7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6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7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9734901"/>
                  </a:ext>
                </a:extLst>
              </a:tr>
              <a:tr h="312532">
                <a:tc rowSpan="3"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mbe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ya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enag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iodik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23437638"/>
                  </a:ext>
                </a:extLst>
              </a:tr>
              <a:tr h="37818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krut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l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mp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aryaw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71623868"/>
                  </a:ext>
                </a:extLst>
              </a:tr>
              <a:tr h="37818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usu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ulti Product Process Chart 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hitu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si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0493116"/>
                  </a:ext>
                </a:extLst>
              </a:tr>
              <a:tr h="279440">
                <a:tc rowSpan="3"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enag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iodik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3412288"/>
                  </a:ext>
                </a:extLst>
              </a:tr>
              <a:tr h="37818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krut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l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mp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aryaw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3715476"/>
                  </a:ext>
                </a:extLst>
              </a:tr>
              <a:tr h="28889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s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ould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 Ji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82713155"/>
                  </a:ext>
                </a:extLst>
              </a:tr>
              <a:tr h="300450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umber Daya Manusi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tih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6186365"/>
                  </a:ext>
                </a:extLst>
              </a:tr>
              <a:tr h="378189">
                <a:tc rowSpan="2"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frastruktur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usu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ulti Product Process Chart  dan Operation Proses Char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13830988"/>
                  </a:ext>
                </a:extLst>
              </a:tr>
              <a:tr h="28416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nufacturi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evelopmen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D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2811113"/>
                  </a:ext>
                </a:extLst>
              </a:tr>
              <a:tr h="269985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4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 untuk pengoperasian proses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ual Mutu PT. Chitose Internasional Tbk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66053125"/>
                  </a:ext>
                </a:extLst>
              </a:tr>
              <a:tr h="165458">
                <a:tc rowSpan="2"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ntauan dan pengukuran sumber day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t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atu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Lay-Ou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rm Lay-Ou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18143418"/>
                  </a:ext>
                </a:extLst>
              </a:tr>
              <a:tr h="25212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fta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ventari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s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ould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&amp; Jig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orm IMM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5567520"/>
                  </a:ext>
                </a:extLst>
              </a:tr>
              <a:tr h="376088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la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sp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k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Uji  (up date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7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8087414"/>
                  </a:ext>
                </a:extLst>
              </a:tr>
              <a:tr h="158104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elusuran pengukur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 Status Inspeksi &amp; tes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6236763"/>
                  </a:ext>
                </a:extLst>
              </a:tr>
              <a:tr h="252126">
                <a:tc rowSpan="2"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kuran yang mampu telusur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sp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e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rima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35059894"/>
                  </a:ext>
                </a:extLst>
              </a:tr>
              <a:tr h="35612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spe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e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rim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lam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6611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8822956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CC5296-E275-28DF-41F9-6A93CCA7525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9579"/>
          </a:xfrm>
        </p:spPr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FC2D3EE3-2196-EA0F-4046-41A4D6EA4A0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58948072"/>
              </p:ext>
            </p:extLst>
          </p:nvPr>
        </p:nvGraphicFramePr>
        <p:xfrm>
          <a:off x="1376312" y="1329180"/>
          <a:ext cx="8729222" cy="5096633"/>
        </p:xfrm>
        <a:graphic>
          <a:graphicData uri="http://schemas.openxmlformats.org/drawingml/2006/table">
            <a:tbl>
              <a:tblPr/>
              <a:tblGrid>
                <a:gridCol w="612744">
                  <a:extLst>
                    <a:ext uri="{9D8B030D-6E8A-4147-A177-3AD203B41FA5}">
                      <a16:colId xmlns:a16="http://schemas.microsoft.com/office/drawing/2014/main" val="1799953625"/>
                    </a:ext>
                  </a:extLst>
                </a:gridCol>
                <a:gridCol w="4902929">
                  <a:extLst>
                    <a:ext uri="{9D8B030D-6E8A-4147-A177-3AD203B41FA5}">
                      <a16:colId xmlns:a16="http://schemas.microsoft.com/office/drawing/2014/main" val="2668242917"/>
                    </a:ext>
                  </a:extLst>
                </a:gridCol>
                <a:gridCol w="2246942">
                  <a:extLst>
                    <a:ext uri="{9D8B030D-6E8A-4147-A177-3AD203B41FA5}">
                      <a16:colId xmlns:a16="http://schemas.microsoft.com/office/drawing/2014/main" val="1492290232"/>
                    </a:ext>
                  </a:extLst>
                </a:gridCol>
                <a:gridCol w="966607">
                  <a:extLst>
                    <a:ext uri="{9D8B030D-6E8A-4147-A177-3AD203B41FA5}">
                      <a16:colId xmlns:a16="http://schemas.microsoft.com/office/drawing/2014/main" val="1695074131"/>
                    </a:ext>
                  </a:extLst>
                </a:gridCol>
              </a:tblGrid>
              <a:tr h="39668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5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kuran yang mampu telusur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Inspeksi Pengetesan Penerimaan Barang Jad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7422430"/>
                  </a:ext>
                </a:extLst>
              </a:tr>
              <a:tr h="349284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1.6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ahuan organis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tah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5.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8692684"/>
                  </a:ext>
                </a:extLst>
              </a:tr>
              <a:tr h="34304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peten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lati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06995239"/>
                  </a:ext>
                </a:extLst>
              </a:tr>
              <a:tr h="327454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peduli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lati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R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2157635"/>
                  </a:ext>
                </a:extLst>
              </a:tr>
              <a:tr h="187740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4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unik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2639335"/>
                  </a:ext>
                </a:extLst>
              </a:tr>
              <a:tr h="29938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4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unikasi Internal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Komunikasi, Partsispasi dan Konsul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54339915"/>
                  </a:ext>
                </a:extLst>
              </a:tr>
              <a:tr h="29938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4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unikasi Eksternal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Komunikasi, Partsispasi dan Konsul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64619308"/>
                  </a:ext>
                </a:extLst>
              </a:tr>
              <a:tr h="299387">
                <a:tc rowSpan="2"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formasi Terdokumen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9769617"/>
                  </a:ext>
                </a:extLst>
              </a:tr>
              <a:tr h="331821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Rekam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9720730"/>
                  </a:ext>
                </a:extLst>
              </a:tr>
              <a:tr h="32620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93509326"/>
                  </a:ext>
                </a:extLst>
              </a:tr>
              <a:tr h="337434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buat dan memperbaharu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3006087"/>
                  </a:ext>
                </a:extLst>
              </a:tr>
              <a:tr h="299387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 informasi terdokumen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3963634"/>
                  </a:ext>
                </a:extLst>
              </a:tr>
              <a:tr h="466545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3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formasi terdokumentasi diperlukan oleh sistem manajemen mutu dan standar internasional ini harus dikendalik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Dokumen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43114915"/>
                  </a:ext>
                </a:extLst>
              </a:tr>
              <a:tr h="449080"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7.5.3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 mengendalikan informasi terdokumentasi, organisasi harus mengikuti kegiat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932303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8491472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97BFE4-19AD-DE87-4FC5-18EE624CE1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2000"/>
          </a:xfrm>
        </p:spPr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SUMBER DAYA MANUSI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5AFE33F9-69F5-1BDD-D969-FC6121C46E34}"/>
              </a:ext>
            </a:extLst>
          </p:cNvPr>
          <p:cNvGrpSpPr/>
          <p:nvPr/>
        </p:nvGrpSpPr>
        <p:grpSpPr>
          <a:xfrm>
            <a:off x="1338600" y="1469390"/>
            <a:ext cx="6448548" cy="4656107"/>
            <a:chOff x="0" y="0"/>
            <a:chExt cx="3989070" cy="391970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AEFBFAD1-EB45-7F99-A220-AF51E2DBDED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633" t="20353" r="11754" b="60482"/>
            <a:stretch/>
          </p:blipFill>
          <p:spPr bwMode="auto">
            <a:xfrm>
              <a:off x="0" y="0"/>
              <a:ext cx="3989070" cy="61722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6" name="Picture 5" descr="A screenshot of a computer&#10;&#10;Description automatically generated with medium confidence">
              <a:extLst>
                <a:ext uri="{FF2B5EF4-FFF2-40B4-BE49-F238E27FC236}">
                  <a16:creationId xmlns:a16="http://schemas.microsoft.com/office/drawing/2014/main" id="{B0738BDE-B29F-9ECB-9F61-0977D098D96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450" t="17757" r="11928" b="27557"/>
            <a:stretch/>
          </p:blipFill>
          <p:spPr bwMode="auto">
            <a:xfrm>
              <a:off x="0" y="598206"/>
              <a:ext cx="3988435" cy="1762125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7" name="Picture 6" descr="A screenshot of a computer&#10;&#10;Description automatically generated">
              <a:extLst>
                <a:ext uri="{FF2B5EF4-FFF2-40B4-BE49-F238E27FC236}">
                  <a16:creationId xmlns:a16="http://schemas.microsoft.com/office/drawing/2014/main" id="{0DC37A82-DA15-E9A5-80BA-C03AD5CDA3C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8572" t="15156" r="12525" b="37194"/>
            <a:stretch/>
          </p:blipFill>
          <p:spPr bwMode="auto">
            <a:xfrm>
              <a:off x="0" y="2384277"/>
              <a:ext cx="3947160" cy="1535430"/>
            </a:xfrm>
            <a:prstGeom prst="rect">
              <a:avLst/>
            </a:prstGeom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6257591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F61D0-336E-48EF-E83F-F12A98389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7. DUKUNG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OMPETEN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0B26C352-93E8-B360-255C-97115C9B7B7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86632178"/>
              </p:ext>
            </p:extLst>
          </p:nvPr>
        </p:nvGraphicFramePr>
        <p:xfrm>
          <a:off x="677851" y="1673157"/>
          <a:ext cx="9584827" cy="4250993"/>
        </p:xfrm>
        <a:graphic>
          <a:graphicData uri="http://schemas.openxmlformats.org/drawingml/2006/table">
            <a:tbl>
              <a:tblPr/>
              <a:tblGrid>
                <a:gridCol w="149356">
                  <a:extLst>
                    <a:ext uri="{9D8B030D-6E8A-4147-A177-3AD203B41FA5}">
                      <a16:colId xmlns:a16="http://schemas.microsoft.com/office/drawing/2014/main" val="462854980"/>
                    </a:ext>
                  </a:extLst>
                </a:gridCol>
                <a:gridCol w="361345">
                  <a:extLst>
                    <a:ext uri="{9D8B030D-6E8A-4147-A177-3AD203B41FA5}">
                      <a16:colId xmlns:a16="http://schemas.microsoft.com/office/drawing/2014/main" val="2546072163"/>
                    </a:ext>
                  </a:extLst>
                </a:gridCol>
                <a:gridCol w="703418">
                  <a:extLst>
                    <a:ext uri="{9D8B030D-6E8A-4147-A177-3AD203B41FA5}">
                      <a16:colId xmlns:a16="http://schemas.microsoft.com/office/drawing/2014/main" val="3518708313"/>
                    </a:ext>
                  </a:extLst>
                </a:gridCol>
                <a:gridCol w="611878">
                  <a:extLst>
                    <a:ext uri="{9D8B030D-6E8A-4147-A177-3AD203B41FA5}">
                      <a16:colId xmlns:a16="http://schemas.microsoft.com/office/drawing/2014/main" val="488581076"/>
                    </a:ext>
                  </a:extLst>
                </a:gridCol>
                <a:gridCol w="611878">
                  <a:extLst>
                    <a:ext uri="{9D8B030D-6E8A-4147-A177-3AD203B41FA5}">
                      <a16:colId xmlns:a16="http://schemas.microsoft.com/office/drawing/2014/main" val="3610866839"/>
                    </a:ext>
                  </a:extLst>
                </a:gridCol>
                <a:gridCol w="728471">
                  <a:extLst>
                    <a:ext uri="{9D8B030D-6E8A-4147-A177-3AD203B41FA5}">
                      <a16:colId xmlns:a16="http://schemas.microsoft.com/office/drawing/2014/main" val="2415036857"/>
                    </a:ext>
                  </a:extLst>
                </a:gridCol>
                <a:gridCol w="271732">
                  <a:extLst>
                    <a:ext uri="{9D8B030D-6E8A-4147-A177-3AD203B41FA5}">
                      <a16:colId xmlns:a16="http://schemas.microsoft.com/office/drawing/2014/main" val="3950067244"/>
                    </a:ext>
                  </a:extLst>
                </a:gridCol>
                <a:gridCol w="154174">
                  <a:extLst>
                    <a:ext uri="{9D8B030D-6E8A-4147-A177-3AD203B41FA5}">
                      <a16:colId xmlns:a16="http://schemas.microsoft.com/office/drawing/2014/main" val="1342730329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1731756577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212601156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1921254103"/>
                    </a:ext>
                  </a:extLst>
                </a:gridCol>
                <a:gridCol w="149356">
                  <a:extLst>
                    <a:ext uri="{9D8B030D-6E8A-4147-A177-3AD203B41FA5}">
                      <a16:colId xmlns:a16="http://schemas.microsoft.com/office/drawing/2014/main" val="3451319702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84787727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00437140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64095641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68163983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62501954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81086437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13651833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17037880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4484876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82213554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743385119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038830140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29824063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192950410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853015889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74954594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95766195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71393391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11032917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06677960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80470413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40561224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05663495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63571546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39450412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70415767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75537744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65978184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62555692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03512475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4377895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584456454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19883327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36419544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290484951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311389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414869484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955186335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025805838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3291635482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726196594"/>
                    </a:ext>
                  </a:extLst>
                </a:gridCol>
                <a:gridCol w="95395">
                  <a:extLst>
                    <a:ext uri="{9D8B030D-6E8A-4147-A177-3AD203B41FA5}">
                      <a16:colId xmlns:a16="http://schemas.microsoft.com/office/drawing/2014/main" val="850064516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1170120007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2560038213"/>
                    </a:ext>
                  </a:extLst>
                </a:gridCol>
                <a:gridCol w="120449">
                  <a:extLst>
                    <a:ext uri="{9D8B030D-6E8A-4147-A177-3AD203B41FA5}">
                      <a16:colId xmlns:a16="http://schemas.microsoft.com/office/drawing/2014/main" val="618515086"/>
                    </a:ext>
                  </a:extLst>
                </a:gridCol>
              </a:tblGrid>
              <a:tr h="384494">
                <a:tc gridSpan="2"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55">
                  <a:txBody>
                    <a:bodyPr/>
                    <a:lstStyle/>
                    <a:p>
                      <a:pPr algn="ctr" fontAlgn="ctr"/>
                      <a:r>
                        <a:rPr lang="en-ID" sz="7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TRIKS KOMPETENS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6903144"/>
                  </a:ext>
                </a:extLst>
              </a:tr>
              <a:tr h="97823">
                <a:tc gridSpan="57">
                  <a:txBody>
                    <a:bodyPr/>
                    <a:lstStyle/>
                    <a:p>
                      <a:pPr algn="l" fontAlgn="b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T. CHITOSE INTERNASIONAL TBK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76725207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4746338"/>
                  </a:ext>
                </a:extLst>
              </a:tr>
              <a:tr h="101183">
                <a:tc gridSpan="3">
                  <a:txBody>
                    <a:bodyPr/>
                    <a:lstStyle/>
                    <a:p>
                      <a:pPr algn="l" fontAlgn="b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 KOMPETENSI NON - TEKNI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">
                  <a:txBody>
                    <a:bodyPr/>
                    <a:lstStyle/>
                    <a:p>
                      <a:pPr algn="l" fontAlgn="b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. KOMPETENSI TEKNIS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81199838"/>
                  </a:ext>
                </a:extLst>
              </a:tr>
              <a:tr h="278250"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O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IK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NAM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JABAT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OLONG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AGI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PARTEME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USI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MASA KERJ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PENDIDIK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9D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AKING OWNERSHI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NOV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RESULT ORIENT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EVELOPING TEA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CUSTOMER SERVICE ORIENTATIO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RATEGIC THINKING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INTEGRITY &amp; TRUS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TARGET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3 &amp; LH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KAIZE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……………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……………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…………….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9D08E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TARGET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TOTAL 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C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03752526"/>
                  </a:ext>
                </a:extLst>
              </a:tr>
              <a:tr h="33390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9D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EA9D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TANDAR</a:t>
                      </a:r>
                    </a:p>
                  </a:txBody>
                  <a:tcPr marL="0" marR="0" marT="0" marB="0" vert="vert27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CTUAL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AP</a:t>
                      </a:r>
                    </a:p>
                  </a:txBody>
                  <a:tcPr marL="0" marR="0" marT="0" marB="0" vert="vert27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176611"/>
                  </a:ext>
                </a:extLst>
              </a:tr>
              <a:tr h="586937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996031350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GUNG TRI WAHYU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. MANAG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E. MANAGE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4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8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9524012"/>
                  </a:ext>
                </a:extLst>
              </a:tr>
              <a:tr h="586937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7080135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NDREAS ASMARA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F. KEPALA BAGI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G. SENIOR STAF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6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S1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0440802"/>
                  </a:ext>
                </a:extLst>
              </a:tr>
              <a:tr h="586937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0150803299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BERRY RACHMANTO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. STAF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H. STAF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A.0.2. CORPORATE MANAGEMENT SYSTEM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D3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CBA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5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2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2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ID" sz="400" b="1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-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53428513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20004508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33970813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ID" sz="4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45619714"/>
                  </a:ext>
                </a:extLst>
              </a:tr>
              <a:tr h="97134">
                <a:tc gridSpan="57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STANDARD NILAI KOMPETENSI TEKNIS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CFF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8299720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NA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Not Aplicable/ Tidak Berhubung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6591427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sv-SE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Dapat mengerjakan tugasnya sehari-hari dengan pendampingan atasan / rekan kerja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C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06870009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mpu mengerjakan tugas sehari-hari sesuai dengan prosedur kerja baku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CC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01027273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mpu mengerjakan dengan lancar dan tangkas tanpa melakukan kesalahan dalam praktik / prosedur kerja baku selama 6 bulan berturut-turu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99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1263174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Mampu memecahkan permasalahan teknis yang timbul dalam pekerjaan sehari-hari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66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77840818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fr-FR" sz="3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Mampu menciptakan / menghasilkan inovasi / continous improvement dalam pekerjaan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33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70869596"/>
                  </a:ext>
                </a:extLst>
              </a:tr>
              <a:tr h="101183">
                <a:tc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</a:rPr>
                        <a:t>6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56">
                  <a:txBody>
                    <a:bodyPr/>
                    <a:lstStyle/>
                    <a:p>
                      <a:pPr algn="ctr" fontAlgn="ctr"/>
                      <a:r>
                        <a:rPr lang="en-ID" sz="300" b="1" i="0" u="none" strike="noStrike">
                          <a:solidFill>
                            <a:srgbClr val="FFFFFF"/>
                          </a:solidFill>
                          <a:effectLst/>
                          <a:latin typeface="Arial" panose="020B0604020202020204" pitchFamily="34" charset="0"/>
                        </a:rPr>
                        <a:t>Mampu melakukan mentoring pekerjaan kepada rekan kerja / subordinat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8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72004602"/>
                  </a:ext>
                </a:extLst>
              </a:tr>
              <a:tr h="97823"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ID" sz="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00717049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D85E20E9-2EFF-3FAB-2DAA-F9F7957A50E3}"/>
              </a:ext>
            </a:extLst>
          </p:cNvPr>
          <p:cNvGrpSpPr/>
          <p:nvPr/>
        </p:nvGrpSpPr>
        <p:grpSpPr>
          <a:xfrm>
            <a:off x="0" y="-44875"/>
            <a:ext cx="1632" cy="45719"/>
            <a:chOff x="0" y="0"/>
            <a:chExt cx="1632" cy="844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BA4D4D8-D3E9-3468-9BFA-CBA7262DE2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1632" cy="844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ID"/>
            </a:p>
          </p:txBody>
        </p:sp>
        <p:pic>
          <p:nvPicPr>
            <p:cNvPr id="7" name="Picture 6" descr="Logo&#10;&#10;Description automatically generated">
              <a:extLst>
                <a:ext uri="{FF2B5EF4-FFF2-40B4-BE49-F238E27FC236}">
                  <a16:creationId xmlns:a16="http://schemas.microsoft.com/office/drawing/2014/main" id="{B6AEDF74-99F1-3CA4-B37E-AB5260A82A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" y="76"/>
              <a:ext cx="1571" cy="6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8395058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B74461-A1AB-B2E5-081A-A6634825716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35540"/>
          </a:xfrm>
        </p:spPr>
        <p:txBody>
          <a:bodyPr>
            <a:normAutofit fontScale="90000"/>
          </a:bodyPr>
          <a:lstStyle/>
          <a:p>
            <a:r>
              <a:rPr lang="en-US" dirty="0"/>
              <a:t>7. DUKUNG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OMUNIKASI EKSTERNAL DAN INTERNAL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0F243905-85AA-23A6-2537-9EB7CEEDC34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1009456"/>
              </p:ext>
            </p:extLst>
          </p:nvPr>
        </p:nvGraphicFramePr>
        <p:xfrm>
          <a:off x="852426" y="1800538"/>
          <a:ext cx="9546443" cy="4447862"/>
        </p:xfrm>
        <a:graphic>
          <a:graphicData uri="http://schemas.openxmlformats.org/drawingml/2006/table">
            <a:tbl>
              <a:tblPr firstRow="1" firstCol="1" lastRow="1" lastCol="1" bandRow="1" bandCol="1"/>
              <a:tblGrid>
                <a:gridCol w="438685">
                  <a:extLst>
                    <a:ext uri="{9D8B030D-6E8A-4147-A177-3AD203B41FA5}">
                      <a16:colId xmlns:a16="http://schemas.microsoft.com/office/drawing/2014/main" val="2207089811"/>
                    </a:ext>
                  </a:extLst>
                </a:gridCol>
                <a:gridCol w="2396197">
                  <a:extLst>
                    <a:ext uri="{9D8B030D-6E8A-4147-A177-3AD203B41FA5}">
                      <a16:colId xmlns:a16="http://schemas.microsoft.com/office/drawing/2014/main" val="832932119"/>
                    </a:ext>
                  </a:extLst>
                </a:gridCol>
                <a:gridCol w="1381697">
                  <a:extLst>
                    <a:ext uri="{9D8B030D-6E8A-4147-A177-3AD203B41FA5}">
                      <a16:colId xmlns:a16="http://schemas.microsoft.com/office/drawing/2014/main" val="2473886979"/>
                    </a:ext>
                  </a:extLst>
                </a:gridCol>
                <a:gridCol w="1889921">
                  <a:extLst>
                    <a:ext uri="{9D8B030D-6E8A-4147-A177-3AD203B41FA5}">
                      <a16:colId xmlns:a16="http://schemas.microsoft.com/office/drawing/2014/main" val="9137330"/>
                    </a:ext>
                  </a:extLst>
                </a:gridCol>
                <a:gridCol w="1381697">
                  <a:extLst>
                    <a:ext uri="{9D8B030D-6E8A-4147-A177-3AD203B41FA5}">
                      <a16:colId xmlns:a16="http://schemas.microsoft.com/office/drawing/2014/main" val="3685933942"/>
                    </a:ext>
                  </a:extLst>
                </a:gridCol>
                <a:gridCol w="2058246">
                  <a:extLst>
                    <a:ext uri="{9D8B030D-6E8A-4147-A177-3AD203B41FA5}">
                      <a16:colId xmlns:a16="http://schemas.microsoft.com/office/drawing/2014/main" val="1060895516"/>
                    </a:ext>
                  </a:extLst>
                </a:gridCol>
              </a:tblGrid>
              <a:tr h="189073"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o.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id-ID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e </a:t>
                      </a: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id-ID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Informa</a:t>
                      </a: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i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Frekwensi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en-US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IC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3500" algn="ctr">
                        <a:spcBef>
                          <a:spcPts val="280"/>
                        </a:spcBef>
                        <a:spcAft>
                          <a:spcPts val="0"/>
                        </a:spcAft>
                      </a:pPr>
                      <a:r>
                        <a:rPr lang="id-ID" sz="12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o</a:t>
                      </a:r>
                      <a:endParaRPr lang="en-ID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marL="65405" algn="ctr">
                        <a:spcBef>
                          <a:spcPts val="280"/>
                        </a:spcBef>
                      </a:pPr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dia</a:t>
                      </a:r>
                      <a:endParaRPr lang="en-ID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0787026"/>
                  </a:ext>
                </a:extLst>
              </a:tr>
              <a:tr h="202976">
                <a:tc gridSpan="6">
                  <a:txBody>
                    <a:bodyPr/>
                    <a:lstStyle/>
                    <a:p>
                      <a:pPr marL="342900" lvl="0" indent="-342900">
                        <a:spcBef>
                          <a:spcPts val="330"/>
                        </a:spcBef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en-US" sz="11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NAL COMMUNICATION</a:t>
                      </a:r>
                      <a:endParaRPr lang="en-ID" sz="11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40414150"/>
                  </a:ext>
                </a:extLst>
              </a:tr>
              <a:tr h="192317">
                <a:tc gridSpan="6">
                  <a:txBody>
                    <a:bodyPr/>
                    <a:lstStyle/>
                    <a:p>
                      <a:pPr marL="742950" marR="161925" lvl="1" indent="-28575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SzPts val="1000"/>
                        <a:buFont typeface="Tahoma" panose="020B0604030504040204" pitchFamily="34" charset="0"/>
                        <a:buAutoNum type="arabicPeriod"/>
                      </a:pPr>
                      <a:r>
                        <a:rPr lang="en-US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OP MANAJEMEN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6519911"/>
                  </a:ext>
                </a:extLst>
              </a:tr>
              <a:tr h="611709">
                <a:tc>
                  <a:txBody>
                    <a:bodyPr/>
                    <a:lstStyle/>
                    <a:p>
                      <a:pPr marL="65405" algn="ctr">
                        <a:spcBef>
                          <a:spcPts val="605"/>
                        </a:spcBef>
                      </a:pP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605"/>
                        </a:spcBef>
                      </a:pPr>
                      <a:r>
                        <a:rPr lang="de-DE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bijakan Mutu, Lingkungan dan K3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605"/>
                        </a:spcBef>
                      </a:pPr>
                      <a:r>
                        <a:rPr lang="id-ID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erkelanjutan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605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605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Pegawa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 marR="161290">
                        <a:lnSpc>
                          <a:spcPct val="100000"/>
                        </a:lnSpc>
                      </a:pP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Baliho dan lembar kebijakan mutu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(ditempatkan di area yang mudah diakses oleh pihak yang terkait)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30572098"/>
                  </a:ext>
                </a:extLst>
              </a:tr>
              <a:tr h="611709">
                <a:tc>
                  <a:txBody>
                    <a:bodyPr/>
                    <a:lstStyle/>
                    <a:p>
                      <a:pPr marL="65405" algn="ctr">
                        <a:spcBef>
                          <a:spcPts val="330"/>
                        </a:spcBef>
                      </a:pPr>
                      <a:r>
                        <a:rPr lang="id-ID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asaran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utu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/ KPI BSC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orporate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atu Tahun sekal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nager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an Staff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Baliho dan lembar kebijakan mutu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(ditempatkan di area yang mudah diakses oleh pihak yang terkait)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2548581"/>
                  </a:ext>
                </a:extLst>
              </a:tr>
              <a:tr h="367025">
                <a:tc>
                  <a:txBody>
                    <a:bodyPr/>
                    <a:lstStyle/>
                    <a:p>
                      <a:pPr marL="65405" algn="ctr">
                        <a:spcBef>
                          <a:spcPts val="330"/>
                        </a:spcBef>
                      </a:pP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3. 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OD </a:t>
                      </a:r>
                      <a:r>
                        <a:rPr lang="en-US" sz="10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 minggu satu kal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Manager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Keputusan Meeting dan Notulen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7677409"/>
                  </a:ext>
                </a:extLst>
              </a:tr>
              <a:tr h="310488">
                <a:tc>
                  <a:txBody>
                    <a:bodyPr/>
                    <a:lstStyle/>
                    <a:p>
                      <a:pPr marL="65405" algn="ctr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oordinasi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nggu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atu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kali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Manager dan staff terkait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putusan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an Notulen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6252076"/>
                  </a:ext>
                </a:extLst>
              </a:tr>
              <a:tr h="517172">
                <a:tc>
                  <a:txBody>
                    <a:bodyPr/>
                    <a:lstStyle/>
                    <a:p>
                      <a:pPr marL="65405" algn="ctr">
                        <a:spcBef>
                          <a:spcPts val="330"/>
                        </a:spcBef>
                      </a:pPr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4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valuasi Pencapaian Sasaran Mutu/ KPI BSC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orporate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de-DE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in. Satu tahun 2 kali atau sesuai kebutuhan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>
                        <a:spcBef>
                          <a:spcPts val="340"/>
                        </a:spcBef>
                      </a:pPr>
                      <a:r>
                        <a:rPr lang="de-DE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4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4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nager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dan Staff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 marR="251460">
                        <a:spcBef>
                          <a:spcPts val="34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apat Tinjauan Manajemen 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RTM)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&amp; Koordinasi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 marR="251460">
                        <a:spcBef>
                          <a:spcPts val="340"/>
                        </a:spcBef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13255566"/>
                  </a:ext>
                </a:extLst>
              </a:tr>
              <a:tr h="856392">
                <a:tc>
                  <a:txBody>
                    <a:bodyPr/>
                    <a:lstStyle/>
                    <a:p>
                      <a:pPr marL="65405" algn="ctr"/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/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eratu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an Perusahaan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0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Bila ada Perubahan</a:t>
                      </a:r>
                      <a:endParaRPr lang="en-ID" sz="1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/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ireksi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/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eluruh Pegawai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 marR="161290">
                        <a:lnSpc>
                          <a:spcPct val="100000"/>
                        </a:lnSpc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nal </a:t>
                      </a:r>
                      <a:r>
                        <a:rPr lang="en-US" sz="1000" i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Tinjauan Manajemen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pemasangan di papan informasi, </a:t>
                      </a: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INT I</a:t>
                      </a: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ntranet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 marR="161290">
                        <a:lnSpc>
                          <a:spcPct val="100000"/>
                        </a:lnSpc>
                      </a:pP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65405" marR="161290">
                        <a:lnSpc>
                          <a:spcPct val="100000"/>
                        </a:lnSpc>
                      </a:pPr>
                      <a:r>
                        <a:rPr lang="id-ID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33988095"/>
                  </a:ext>
                </a:extLst>
              </a:tr>
              <a:tr h="192317">
                <a:tc gridSpan="6">
                  <a:txBody>
                    <a:bodyPr/>
                    <a:lstStyle/>
                    <a:p>
                      <a:pPr marL="742950" marR="161925" lvl="1" indent="-285750">
                        <a:lnSpc>
                          <a:spcPct val="100000"/>
                        </a:lnSpc>
                        <a:spcBef>
                          <a:spcPts val="300"/>
                        </a:spcBef>
                        <a:spcAft>
                          <a:spcPts val="0"/>
                        </a:spcAft>
                        <a:buSzPts val="1000"/>
                        <a:buFont typeface="Tahoma" panose="020B0604030504040204" pitchFamily="34" charset="0"/>
                        <a:buAutoNum type="arabicPeriod"/>
                      </a:pPr>
                      <a:r>
                        <a:rPr lang="en-US" sz="1000" b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NAL SUPPORTING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6124268"/>
                  </a:ext>
                </a:extLst>
              </a:tr>
              <a:tr h="396684">
                <a:tc>
                  <a:txBody>
                    <a:bodyPr/>
                    <a:lstStyle/>
                    <a:p>
                      <a:pPr marL="65405" algn="ctr"/>
                      <a:r>
                        <a:rPr lang="en-US" sz="7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.</a:t>
                      </a:r>
                      <a:endParaRPr lang="en-ID" sz="7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de-DE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okumen Manual Sistem Manajemen (MSM)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Bila ada Perubahan</a:t>
                      </a:r>
                      <a:endParaRPr lang="en-ID" sz="10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MS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3500">
                        <a:spcBef>
                          <a:spcPts val="33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anager, Ass. Manager &amp; </a:t>
                      </a:r>
                      <a:r>
                        <a:rPr lang="en-US" sz="1000" dirty="0" err="1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Kepala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Bagian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65405">
                        <a:spcBef>
                          <a:spcPts val="330"/>
                        </a:spcBef>
                      </a:pP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nal </a:t>
                      </a:r>
                      <a:r>
                        <a:rPr lang="en-US" sz="1000" i="1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Meeting</a:t>
                      </a:r>
                      <a:r>
                        <a:rPr lang="en-US" sz="10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, CINT Intranet</a:t>
                      </a:r>
                      <a:endParaRPr lang="en-ID" sz="10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54254202"/>
                  </a:ext>
                </a:extLst>
              </a:tr>
            </a:tbl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AA88CD81-796E-EB4A-D4DB-BB051174EB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426" y="1454410"/>
            <a:ext cx="7358510" cy="298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93924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3EAEAB1-654E-4632-FA41-5290C176E56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66916"/>
          </a:xfrm>
        </p:spPr>
        <p:txBody>
          <a:bodyPr/>
          <a:lstStyle/>
          <a:p>
            <a:r>
              <a:rPr lang="en-US" dirty="0"/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83E52EF-241E-AA3E-B306-E43E2CE2EE8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7391405"/>
              </p:ext>
            </p:extLst>
          </p:nvPr>
        </p:nvGraphicFramePr>
        <p:xfrm>
          <a:off x="1357856" y="1275662"/>
          <a:ext cx="9849836" cy="5097378"/>
        </p:xfrm>
        <a:graphic>
          <a:graphicData uri="http://schemas.openxmlformats.org/drawingml/2006/table">
            <a:tbl>
              <a:tblPr/>
              <a:tblGrid>
                <a:gridCol w="541360">
                  <a:extLst>
                    <a:ext uri="{9D8B030D-6E8A-4147-A177-3AD203B41FA5}">
                      <a16:colId xmlns:a16="http://schemas.microsoft.com/office/drawing/2014/main" val="465078141"/>
                    </a:ext>
                  </a:extLst>
                </a:gridCol>
                <a:gridCol w="3789789">
                  <a:extLst>
                    <a:ext uri="{9D8B030D-6E8A-4147-A177-3AD203B41FA5}">
                      <a16:colId xmlns:a16="http://schemas.microsoft.com/office/drawing/2014/main" val="236040600"/>
                    </a:ext>
                  </a:extLst>
                </a:gridCol>
                <a:gridCol w="4042224">
                  <a:extLst>
                    <a:ext uri="{9D8B030D-6E8A-4147-A177-3AD203B41FA5}">
                      <a16:colId xmlns:a16="http://schemas.microsoft.com/office/drawing/2014/main" val="1980929505"/>
                    </a:ext>
                  </a:extLst>
                </a:gridCol>
                <a:gridCol w="1476463">
                  <a:extLst>
                    <a:ext uri="{9D8B030D-6E8A-4147-A177-3AD203B41FA5}">
                      <a16:colId xmlns:a16="http://schemas.microsoft.com/office/drawing/2014/main" val="2523716757"/>
                    </a:ext>
                  </a:extLst>
                </a:gridCol>
              </a:tblGrid>
              <a:tr h="228941"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perasional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rencanaan Material 1</a:t>
                      </a:r>
                      <a:endParaRPr lang="en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1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1</a:t>
                      </a:r>
                      <a:endParaRPr lang="en-ID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6424972"/>
                  </a:ext>
                </a:extLst>
              </a:tr>
              <a:tr h="228941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rencanaan Material 2 (Non RKB)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819393"/>
                  </a:ext>
                </a:extLst>
              </a:tr>
              <a:tr h="170678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al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806703"/>
                  </a:ext>
                </a:extLst>
              </a:tr>
              <a:tr h="170678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al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Order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8491957"/>
                  </a:ext>
                </a:extLst>
              </a:tr>
              <a:tr h="228941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munik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78388423"/>
                  </a:ext>
                </a:extLst>
              </a:tr>
              <a:tr h="170678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494475"/>
                  </a:ext>
                </a:extLst>
              </a:tr>
              <a:tr h="287130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etap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2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14047279"/>
                  </a:ext>
                </a:extLst>
              </a:tr>
              <a:tr h="170678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46903424"/>
                  </a:ext>
                </a:extLst>
              </a:tr>
              <a:tr h="341356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3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ya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erkai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 Ord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k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/ MKT.IK.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60092985"/>
                  </a:ext>
                </a:extLst>
              </a:tr>
              <a:tr h="113800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2.4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yar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 Order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k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/ MKT.IK.3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9934220"/>
                  </a:ext>
                </a:extLst>
              </a:tr>
              <a:tr h="287130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0301494"/>
                  </a:ext>
                </a:extLst>
              </a:tr>
              <a:tr h="20309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ur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62949867"/>
                  </a:ext>
                </a:extLst>
              </a:tr>
              <a:tr h="170678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3057388"/>
                  </a:ext>
                </a:extLst>
              </a:tr>
              <a:tr h="341356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encan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0666360"/>
                  </a:ext>
                </a:extLst>
              </a:tr>
              <a:tr h="34341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Perencanaan Perancangan dan pengembangan Produk kur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1083889"/>
                  </a:ext>
                </a:extLst>
              </a:tr>
              <a:tr h="343412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3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pu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su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Nursing Bed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6381840"/>
                  </a:ext>
                </a:extLst>
              </a:tr>
              <a:tr h="34135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su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ru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60016818"/>
                  </a:ext>
                </a:extLst>
              </a:tr>
              <a:tr h="34341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5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7591444"/>
                  </a:ext>
                </a:extLst>
              </a:tr>
              <a:tr h="34341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Pengendalian perubahan perancangan dan pengembangan produk kur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5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564545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511787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47A59B-7DA5-4FE9-F5BA-1507E5EDFF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45268"/>
          </a:xfrm>
        </p:spPr>
        <p:txBody>
          <a:bodyPr/>
          <a:lstStyle/>
          <a:p>
            <a:r>
              <a:rPr lang="en-US" dirty="0"/>
              <a:t>ISO 9001, 14001 DAN 45001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DF2467-0CF7-7B8E-2738-0B2BFE32BB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254869"/>
            <a:ext cx="8596668" cy="4786494"/>
          </a:xfrm>
        </p:spPr>
        <p:txBody>
          <a:bodyPr>
            <a:normAutofit fontScale="92500" lnSpcReduction="10000"/>
          </a:bodyPr>
          <a:lstStyle/>
          <a:p>
            <a:pPr>
              <a:buFont typeface="+mj-lt"/>
              <a:buAutoNum type="arabicPeriod"/>
            </a:pPr>
            <a:r>
              <a:rPr lang="en-US" sz="2800" dirty="0"/>
              <a:t>ISO 9001 :</a:t>
            </a:r>
          </a:p>
          <a:p>
            <a:pPr marL="360363" indent="0">
              <a:buNone/>
            </a:pP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iliki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fokus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ningkat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ad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uas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lang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	dan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sesuai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roduk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n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jas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telah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rencanak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. (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utu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)</a:t>
            </a:r>
            <a:endParaRPr lang="en-US" sz="2000" dirty="0">
              <a:solidFill>
                <a:schemeClr val="tx1"/>
              </a:solidFill>
            </a:endParaRPr>
          </a:p>
          <a:p>
            <a:pPr marL="360363" indent="-360363">
              <a:buFont typeface="+mj-lt"/>
              <a:buAutoNum type="arabicPeriod" startAt="2"/>
            </a:pPr>
            <a:r>
              <a:rPr lang="en-US" sz="2800" dirty="0"/>
              <a:t>ISO 14001 :</a:t>
            </a:r>
          </a:p>
          <a:p>
            <a:pPr marL="360363" indent="0">
              <a:buNone/>
            </a:pP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atik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elol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risiko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ingku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,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hingg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pat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urangi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luh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syarakat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n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jag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seimba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ingku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omprehensif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(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ingkungan</a:t>
            </a:r>
            <a:r>
              <a:rPr lang="en-ID" sz="20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)</a:t>
            </a:r>
            <a:endParaRPr lang="en-US" sz="2000" dirty="0">
              <a:solidFill>
                <a:schemeClr val="tx1"/>
              </a:solidFill>
            </a:endParaRPr>
          </a:p>
          <a:p>
            <a:pPr marL="360363" indent="-360363">
              <a:buFont typeface="+mj-lt"/>
              <a:buAutoNum type="arabicPeriod" startAt="2"/>
            </a:pPr>
            <a:r>
              <a:rPr lang="en-US" sz="2800" dirty="0"/>
              <a:t>ISO 45001 :</a:t>
            </a:r>
          </a:p>
          <a:p>
            <a:pPr marL="360363" indent="0">
              <a:buNone/>
            </a:pP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yang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bertuju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untuk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mengurangi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celaka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rja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cedera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, dan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ganggu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seh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,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sambil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berfokus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pada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peningk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seh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fisik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dan mental (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Sistem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Manajeme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Kesehatan &amp;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selamatan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 </a:t>
            </a:r>
            <a:r>
              <a:rPr lang="en-ID" sz="2000" b="0" i="0" dirty="0" err="1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Kerja</a:t>
            </a:r>
            <a:r>
              <a:rPr lang="en-ID" sz="2000" b="0" i="0" dirty="0">
                <a:solidFill>
                  <a:srgbClr val="222222"/>
                </a:solidFill>
                <a:effectLst/>
                <a:latin typeface="Poppins" panose="00000500000000000000" pitchFamily="2" charset="0"/>
                <a:cs typeface="Poppins" panose="00000500000000000000" pitchFamily="2" charset="0"/>
              </a:rPr>
              <a:t>)</a:t>
            </a:r>
            <a:endParaRPr lang="en-US" sz="2000" dirty="0">
              <a:latin typeface="Poppins" panose="00000500000000000000" pitchFamily="2" charset="0"/>
              <a:cs typeface="Poppins" panose="00000500000000000000" pitchFamily="2" charset="0"/>
            </a:endParaRPr>
          </a:p>
          <a:p>
            <a:pPr>
              <a:buFont typeface="+mj-lt"/>
              <a:buAutoNum type="arabicPeriod" startAt="2"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pPr marL="817563" lvl="1" indent="-457200">
              <a:buFont typeface="+mj-lt"/>
              <a:buAutoNum type="arabicPeriod"/>
            </a:pPr>
            <a:endParaRPr lang="en-ID" sz="2000" dirty="0">
              <a:solidFill>
                <a:srgbClr val="66788A"/>
              </a:solidFill>
              <a:latin typeface="Poppins" panose="00000500000000000000" pitchFamily="2" charset="0"/>
            </a:endParaRPr>
          </a:p>
          <a:p>
            <a:pPr marL="817563" lvl="1" indent="-457200">
              <a:buFont typeface="+mj-lt"/>
              <a:buAutoNum type="arabicPeriod"/>
            </a:pPr>
            <a:endParaRPr lang="en-ID" sz="2000" dirty="0">
              <a:solidFill>
                <a:srgbClr val="66788A"/>
              </a:solidFill>
              <a:latin typeface="Poppins" panose="00000500000000000000" pitchFamily="2" charset="0"/>
            </a:endParaRPr>
          </a:p>
          <a:p>
            <a:pPr marL="360363" lvl="1" indent="0">
              <a:buNone/>
            </a:pPr>
            <a:endParaRPr lang="en-ID" sz="2000" b="0" i="0" dirty="0">
              <a:solidFill>
                <a:srgbClr val="66788A"/>
              </a:solidFill>
              <a:effectLst/>
              <a:latin typeface="Poppins" panose="00000500000000000000" pitchFamily="2" charset="0"/>
            </a:endParaRPr>
          </a:p>
          <a:p>
            <a:pPr lvl="1"/>
            <a:endParaRPr lang="en-ID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1D6349E8-265D-DF18-2F39-BDEA82F60600}"/>
              </a:ext>
            </a:extLst>
          </p:cNvPr>
          <p:cNvSpPr txBox="1">
            <a:spLocks/>
          </p:cNvSpPr>
          <p:nvPr/>
        </p:nvSpPr>
        <p:spPr>
          <a:xfrm>
            <a:off x="1046983" y="5980879"/>
            <a:ext cx="3075655" cy="26752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900" i="1" dirty="0" err="1"/>
              <a:t>Sumber</a:t>
            </a:r>
            <a:r>
              <a:rPr lang="en-US" sz="900" i="1" dirty="0"/>
              <a:t> : Mukhtar </a:t>
            </a:r>
            <a:r>
              <a:rPr lang="en-US" sz="900" i="1" dirty="0" err="1"/>
              <a:t>Syafii</a:t>
            </a:r>
            <a:r>
              <a:rPr lang="en-US" sz="900" i="1" dirty="0"/>
              <a:t>, ICICERT</a:t>
            </a:r>
            <a:endParaRPr lang="en-ID" sz="900" i="1" dirty="0"/>
          </a:p>
        </p:txBody>
      </p:sp>
    </p:spTree>
    <p:extLst>
      <p:ext uri="{BB962C8B-B14F-4D97-AF65-F5344CB8AC3E}">
        <p14:creationId xmlns:p14="http://schemas.microsoft.com/office/powerpoint/2010/main" val="281962524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55CE27-F28F-8B4C-EEC9-F12333A4EC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32817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5AE2B36-EAD2-7E15-EA0F-4413FF1041E0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80106488"/>
              </p:ext>
            </p:extLst>
          </p:nvPr>
        </p:nvGraphicFramePr>
        <p:xfrm>
          <a:off x="836726" y="1267897"/>
          <a:ext cx="9842459" cy="4875218"/>
        </p:xfrm>
        <a:graphic>
          <a:graphicData uri="http://schemas.openxmlformats.org/drawingml/2006/table">
            <a:tbl>
              <a:tblPr/>
              <a:tblGrid>
                <a:gridCol w="513902">
                  <a:extLst>
                    <a:ext uri="{9D8B030D-6E8A-4147-A177-3AD203B41FA5}">
                      <a16:colId xmlns:a16="http://schemas.microsoft.com/office/drawing/2014/main" val="1446683340"/>
                    </a:ext>
                  </a:extLst>
                </a:gridCol>
                <a:gridCol w="3749879">
                  <a:extLst>
                    <a:ext uri="{9D8B030D-6E8A-4147-A177-3AD203B41FA5}">
                      <a16:colId xmlns:a16="http://schemas.microsoft.com/office/drawing/2014/main" val="905091539"/>
                    </a:ext>
                  </a:extLst>
                </a:gridCol>
                <a:gridCol w="4212612">
                  <a:extLst>
                    <a:ext uri="{9D8B030D-6E8A-4147-A177-3AD203B41FA5}">
                      <a16:colId xmlns:a16="http://schemas.microsoft.com/office/drawing/2014/main" val="2538897903"/>
                    </a:ext>
                  </a:extLst>
                </a:gridCol>
                <a:gridCol w="1366066">
                  <a:extLst>
                    <a:ext uri="{9D8B030D-6E8A-4147-A177-3AD203B41FA5}">
                      <a16:colId xmlns:a16="http://schemas.microsoft.com/office/drawing/2014/main" val="1252380562"/>
                    </a:ext>
                  </a:extLst>
                </a:gridCol>
              </a:tblGrid>
              <a:tr h="280083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utpu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Keluaran Perancangan dan Pengembang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4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88307074"/>
                  </a:ext>
                </a:extLst>
              </a:tr>
              <a:tr h="30299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Keluaran Perancangan dan Pengembangan Produk Kur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4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7179907"/>
                  </a:ext>
                </a:extLst>
              </a:tr>
              <a:tr h="366654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3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sai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ancan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mba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1/ R&amp;D.IK.5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3605284"/>
                  </a:ext>
                </a:extLst>
              </a:tr>
              <a:tr h="36665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K. Pengendalian perubahan perancangan dan pengembangan produk kurs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&amp;D.P.2/ R&amp;D.IK.5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2812576"/>
                  </a:ext>
                </a:extLst>
              </a:tr>
              <a:tr h="306563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ay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ksternal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ya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isediak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84255593"/>
                  </a:ext>
                </a:extLst>
              </a:tr>
              <a:tr h="15328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 Pe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3649159"/>
                  </a:ext>
                </a:extLst>
              </a:tr>
              <a:tr h="15328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4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Umum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7912797"/>
                  </a:ext>
                </a:extLst>
              </a:tr>
              <a:tr h="244436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4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enis dan jangkauan pengendali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4802882"/>
                  </a:ext>
                </a:extLst>
              </a:tr>
              <a:tr h="248001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4.3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formasi untuk penyedia eksternal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ila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Kinerj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sok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CH.P.2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64059471"/>
                  </a:ext>
                </a:extLst>
              </a:tr>
              <a:tr h="244436">
                <a:tc rowSpan="6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6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si dan penyedia 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Raw Material IC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4889994"/>
                  </a:ext>
                </a:extLst>
              </a:tr>
              <a:tr h="24443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k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Woodline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10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2565542"/>
                  </a:ext>
                </a:extLst>
              </a:tr>
              <a:tr h="24443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terial Gudang C-PRO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9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6484467"/>
                  </a:ext>
                </a:extLst>
              </a:tr>
              <a:tr h="36665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imp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irim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Jadi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1869218"/>
                  </a:ext>
                </a:extLst>
              </a:tr>
              <a:tr h="36665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Identifikasi, Penanganan dan Perlindungan Produk Jadi C-PRO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12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48314049"/>
                  </a:ext>
                </a:extLst>
              </a:tr>
              <a:tr h="153282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Realisasi Produksi 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4838321"/>
                  </a:ext>
                </a:extLst>
              </a:tr>
              <a:tr h="279064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 Produksi dan penyediaan 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buatan Rencana Kerja &amp; Laporan Hasil Produksi Hari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./ IK.3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5471551"/>
                  </a:ext>
                </a:extLst>
              </a:tr>
              <a:tr h="282628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1.IK.4. Intruksi kerja peta kontrol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./ IK4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7287104"/>
                  </a:ext>
                </a:extLst>
              </a:tr>
              <a:tr h="153282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 dan ketelusur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 Status Inspeksi &amp; tes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872894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6100413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EA0457-F655-58AC-A4DA-3C7E1E7AE1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25813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7" name="Content Placeholder 6">
            <a:extLst>
              <a:ext uri="{FF2B5EF4-FFF2-40B4-BE49-F238E27FC236}">
                <a16:creationId xmlns:a16="http://schemas.microsoft.com/office/drawing/2014/main" id="{7409DE1D-97C6-3A5F-2CAB-B28C60AC065A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2946294"/>
              </p:ext>
            </p:extLst>
          </p:nvPr>
        </p:nvGraphicFramePr>
        <p:xfrm>
          <a:off x="943583" y="1342417"/>
          <a:ext cx="9328826" cy="4997507"/>
        </p:xfrm>
        <a:graphic>
          <a:graphicData uri="http://schemas.openxmlformats.org/drawingml/2006/table">
            <a:tbl>
              <a:tblPr/>
              <a:tblGrid>
                <a:gridCol w="507712">
                  <a:extLst>
                    <a:ext uri="{9D8B030D-6E8A-4147-A177-3AD203B41FA5}">
                      <a16:colId xmlns:a16="http://schemas.microsoft.com/office/drawing/2014/main" val="81251505"/>
                    </a:ext>
                  </a:extLst>
                </a:gridCol>
                <a:gridCol w="3909270">
                  <a:extLst>
                    <a:ext uri="{9D8B030D-6E8A-4147-A177-3AD203B41FA5}">
                      <a16:colId xmlns:a16="http://schemas.microsoft.com/office/drawing/2014/main" val="3345287695"/>
                    </a:ext>
                  </a:extLst>
                </a:gridCol>
                <a:gridCol w="3662579">
                  <a:extLst>
                    <a:ext uri="{9D8B030D-6E8A-4147-A177-3AD203B41FA5}">
                      <a16:colId xmlns:a16="http://schemas.microsoft.com/office/drawing/2014/main" val="2404774139"/>
                    </a:ext>
                  </a:extLst>
                </a:gridCol>
                <a:gridCol w="1249265">
                  <a:extLst>
                    <a:ext uri="{9D8B030D-6E8A-4147-A177-3AD203B41FA5}">
                      <a16:colId xmlns:a16="http://schemas.microsoft.com/office/drawing/2014/main" val="656424754"/>
                    </a:ext>
                  </a:extLst>
                </a:gridCol>
              </a:tblGrid>
              <a:tr h="263227">
                <a:tc rowSpan="3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3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3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ra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ili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ngg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ta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edia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ksternal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Customer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Raw Material IC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8844412"/>
                  </a:ext>
                </a:extLst>
              </a:tr>
              <a:tr h="22806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bahan baku Woodline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10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085611"/>
                  </a:ext>
                </a:extLst>
              </a:tr>
              <a:tr h="26132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Material Gudang C-PRO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9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89219269"/>
                  </a:ext>
                </a:extLst>
              </a:tr>
              <a:tr h="228067">
                <a:tc rowSpan="5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4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5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lindung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Raw Material IC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3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84599251"/>
                  </a:ext>
                </a:extLst>
              </a:tr>
              <a:tr h="22806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h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k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Woodline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10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2397745"/>
                  </a:ext>
                </a:extLst>
              </a:tr>
              <a:tr h="231393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 Pengendalian Material Gudang C-PRO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9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8193907"/>
                  </a:ext>
                </a:extLst>
              </a:tr>
              <a:tr h="241371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Work In Process (WIP)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PIC.P.4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2985798"/>
                  </a:ext>
                </a:extLst>
              </a:tr>
              <a:tr h="342100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yimp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irim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Jadi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4157475"/>
                  </a:ext>
                </a:extLst>
              </a:tr>
              <a:tr h="14301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giatan pasca pengirim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83024641"/>
                  </a:ext>
                </a:extLst>
              </a:tr>
              <a:tr h="22806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5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ndali atas peruba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7288727"/>
                  </a:ext>
                </a:extLst>
              </a:tr>
              <a:tr h="143017">
                <a:tc>
                  <a:txBody>
                    <a:bodyPr/>
                    <a:lstStyle/>
                    <a:p>
                      <a:pPr algn="ctr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6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epasan atas produk dan layan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al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D.P.1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20441871"/>
                  </a:ext>
                </a:extLst>
              </a:tr>
              <a:tr h="228067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7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ndali atas output yang tidak sesua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11370740"/>
                  </a:ext>
                </a:extLst>
              </a:tr>
              <a:tr h="14301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.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9100464"/>
                  </a:ext>
                </a:extLst>
              </a:tr>
              <a:tr h="445207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7.1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 harus memastikan output yang sesuai dengan persyaratan diidentifikasi dan dikendalikan untuk mencegah penggunaan atau pengiriman yang tidak disengaja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1558612"/>
                  </a:ext>
                </a:extLst>
              </a:tr>
              <a:tr h="171525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22087695"/>
                  </a:ext>
                </a:extLst>
              </a:tr>
              <a:tr h="228067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7.2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de-DE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 harus menyimpan informasi terdokumentasi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QA.P.5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607020"/>
                  </a:ext>
                </a:extLst>
              </a:tr>
              <a:tr h="143017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layan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KT.P.6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87031115"/>
                  </a:ext>
                </a:extLst>
              </a:tr>
              <a:tr h="26607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8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 Perubahan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ubahan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30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63890104"/>
                  </a:ext>
                </a:extLst>
              </a:tr>
              <a:tr h="269879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8.9.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siapsiag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nggap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ura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nggap Darurat</a:t>
                      </a:r>
                      <a:endParaRPr lang="en-ID" sz="12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0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5656159"/>
                  </a:ext>
                </a:extLst>
              </a:tr>
              <a:tr h="267029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an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ada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urat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.HSE.21</a:t>
                      </a:r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163423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465117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E53DC9-5754-9F88-F276-6D9C7ECEAF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99768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lang="en-US" sz="1800" i="1" dirty="0">
                <a:solidFill>
                  <a:srgbClr val="90C226"/>
                </a:solidFill>
                <a:latin typeface="Trebuchet MS" panose="020B0603020202020204"/>
              </a:rPr>
              <a:t>BISNIS PROSES MARKETI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9" name="Content Placeholder 8">
            <a:extLst>
              <a:ext uri="{FF2B5EF4-FFF2-40B4-BE49-F238E27FC236}">
                <a16:creationId xmlns:a16="http://schemas.microsoft.com/office/drawing/2014/main" id="{3C86E3E7-95E3-D630-898D-CDD10E83615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7335" y="1209367"/>
            <a:ext cx="8957116" cy="5141557"/>
          </a:xfrm>
        </p:spPr>
      </p:pic>
    </p:spTree>
    <p:extLst>
      <p:ext uri="{BB962C8B-B14F-4D97-AF65-F5344CB8AC3E}">
        <p14:creationId xmlns:p14="http://schemas.microsoft.com/office/powerpoint/2010/main" val="322815041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43338F9-DA7F-582A-03FA-E3C081BEEB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7975053" cy="698090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SUPPLY CHAIN MANAGEMEN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17" name="Content Placeholder 16">
            <a:extLst>
              <a:ext uri="{FF2B5EF4-FFF2-40B4-BE49-F238E27FC236}">
                <a16:creationId xmlns:a16="http://schemas.microsoft.com/office/drawing/2014/main" id="{DB050F7E-2F69-82D8-4F16-79ADF68C9CF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7333" y="1386538"/>
            <a:ext cx="7975053" cy="4792723"/>
          </a:xfrm>
        </p:spPr>
      </p:pic>
    </p:spTree>
    <p:extLst>
      <p:ext uri="{BB962C8B-B14F-4D97-AF65-F5344CB8AC3E}">
        <p14:creationId xmlns:p14="http://schemas.microsoft.com/office/powerpoint/2010/main" val="23296126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4CF8C5-FB39-86EB-9537-3A7EEF1940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5498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PURCHASING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B3381858-F86A-5EA7-095C-01627A62623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8377" y="1305098"/>
            <a:ext cx="7939616" cy="4736928"/>
          </a:xfrm>
        </p:spPr>
      </p:pic>
    </p:spTree>
    <p:extLst>
      <p:ext uri="{BB962C8B-B14F-4D97-AF65-F5344CB8AC3E}">
        <p14:creationId xmlns:p14="http://schemas.microsoft.com/office/powerpoint/2010/main" val="126589634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0A1CA2-BC3E-5222-C2E9-D9EE93DD8A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02272" y="592974"/>
            <a:ext cx="8596668" cy="612371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PRODUK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A4963CA-0F96-63A8-09BF-EC420C5C85D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9585" y="1251426"/>
            <a:ext cx="8520546" cy="4790600"/>
          </a:xfrm>
        </p:spPr>
      </p:pic>
    </p:spTree>
    <p:extLst>
      <p:ext uri="{BB962C8B-B14F-4D97-AF65-F5344CB8AC3E}">
        <p14:creationId xmlns:p14="http://schemas.microsoft.com/office/powerpoint/2010/main" val="14841429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74D4442-A9B6-99AF-38BD-AAD09A7A212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599768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QC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FDB3D70-2A27-42DF-D4C7-F6395FE568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16076" y="1217326"/>
            <a:ext cx="8858865" cy="4971852"/>
          </a:xfrm>
        </p:spPr>
      </p:pic>
    </p:spTree>
    <p:extLst>
      <p:ext uri="{BB962C8B-B14F-4D97-AF65-F5344CB8AC3E}">
        <p14:creationId xmlns:p14="http://schemas.microsoft.com/office/powerpoint/2010/main" val="216781331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F2EA14-581D-8A41-E72F-FBE31C1004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5070" y="609600"/>
            <a:ext cx="8398931" cy="609600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</a:t>
            </a:r>
            <a:r>
              <a:rPr kumimoji="0" lang="en-US" sz="1800" b="0" i="1" u="none" strike="noStrike" kern="1200" cap="none" spc="0" normalizeH="0" baseline="0" noProof="0" dirty="0" err="1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RnD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21" name="Content Placeholder 20">
            <a:extLst>
              <a:ext uri="{FF2B5EF4-FFF2-40B4-BE49-F238E27FC236}">
                <a16:creationId xmlns:a16="http://schemas.microsoft.com/office/drawing/2014/main" id="{25C94D50-F83B-A656-1062-67852B4FF0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6245" y="1213592"/>
            <a:ext cx="9389807" cy="5034808"/>
          </a:xfrm>
        </p:spPr>
      </p:pic>
    </p:spTree>
    <p:extLst>
      <p:ext uri="{BB962C8B-B14F-4D97-AF65-F5344CB8AC3E}">
        <p14:creationId xmlns:p14="http://schemas.microsoft.com/office/powerpoint/2010/main" val="46301941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58858F-C555-F3BD-A506-F9A8EF51B1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6077"/>
          </a:xfrm>
        </p:spPr>
        <p:txBody>
          <a:bodyPr/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TANGGAP DARURAT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D678F23-E1B4-23AA-0B86-1BCBE75B4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6348" y="105205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F81B5129-09EA-6B1B-6DBC-E2CD5624C48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000927"/>
              </p:ext>
            </p:extLst>
          </p:nvPr>
        </p:nvGraphicFramePr>
        <p:xfrm>
          <a:off x="1582993" y="1524000"/>
          <a:ext cx="5014451" cy="50046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10765" imgH="8094805" progId="Visio.Drawing.11">
                  <p:embed/>
                </p:oleObj>
              </mc:Choice>
              <mc:Fallback>
                <p:oleObj name="Visio" r:id="rId2" imgW="6510765" imgH="80948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2993" y="1524000"/>
                        <a:ext cx="5014451" cy="50046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16476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6F1021-2769-0E11-8CB3-0E528677EC6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20684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8. OPER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MANAJEMEN PERUBAH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90A9C2BD-8C17-ACDB-E3C6-C1DAF6FFCBF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r="11509"/>
          <a:stretch/>
        </p:blipFill>
        <p:spPr>
          <a:xfrm>
            <a:off x="1504062" y="1230284"/>
            <a:ext cx="4173530" cy="44556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4843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FE1999-F3E2-2301-A518-0E444EE6F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4723"/>
          </a:xfrm>
        </p:spPr>
        <p:txBody>
          <a:bodyPr>
            <a:normAutofit/>
          </a:bodyPr>
          <a:lstStyle/>
          <a:p>
            <a:r>
              <a:rPr lang="en-US" sz="3200" dirty="0"/>
              <a:t>KENAPA SISTEM MANAJEMEN TERINTEGRASI</a:t>
            </a:r>
            <a:endParaRPr lang="en-ID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32CC3D-506E-7B3D-9A7D-63BDEDD580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439695"/>
            <a:ext cx="8596668" cy="4601668"/>
          </a:xfrm>
        </p:spPr>
        <p:txBody>
          <a:bodyPr/>
          <a:lstStyle/>
          <a:p>
            <a:pPr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usaha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hany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punya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at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rupa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gabu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2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(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is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ISO 9001; ISO 14001; OHSAS 18001:2007) d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enuh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syarat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s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r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Terintegr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man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epart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ili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apa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erap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ny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c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sam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untu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epenting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menuh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tanda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erbed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.</a:t>
            </a:r>
          </a:p>
          <a:p>
            <a:pPr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man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rusaha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mpunya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u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ta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istem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iaudi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ad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waktu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ama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0" indent="0">
              <a:buNone/>
            </a:pP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30463617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E62A4F-CE60-AB26-761E-3EC9B8ACEC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296225" cy="762000"/>
          </a:xfrm>
        </p:spPr>
        <p:txBody>
          <a:bodyPr>
            <a:normAutofit fontScale="90000"/>
          </a:bodyPr>
          <a:lstStyle/>
          <a:p>
            <a:r>
              <a:rPr lang="en-US" dirty="0"/>
              <a:t>9. EVALUASI KINERJA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r>
              <a:rPr lang="en-US" dirty="0"/>
              <a:t> </a:t>
            </a:r>
            <a:br>
              <a:rPr lang="en-US" dirty="0"/>
            </a:b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B3C88BD-BF24-D634-A253-D5857DFFD04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62186988"/>
              </p:ext>
            </p:extLst>
          </p:nvPr>
        </p:nvGraphicFramePr>
        <p:xfrm>
          <a:off x="1253266" y="1371600"/>
          <a:ext cx="8445211" cy="4600917"/>
        </p:xfrm>
        <a:graphic>
          <a:graphicData uri="http://schemas.openxmlformats.org/drawingml/2006/table">
            <a:tbl>
              <a:tblPr/>
              <a:tblGrid>
                <a:gridCol w="624877">
                  <a:extLst>
                    <a:ext uri="{9D8B030D-6E8A-4147-A177-3AD203B41FA5}">
                      <a16:colId xmlns:a16="http://schemas.microsoft.com/office/drawing/2014/main" val="1237050884"/>
                    </a:ext>
                  </a:extLst>
                </a:gridCol>
                <a:gridCol w="3550596">
                  <a:extLst>
                    <a:ext uri="{9D8B030D-6E8A-4147-A177-3AD203B41FA5}">
                      <a16:colId xmlns:a16="http://schemas.microsoft.com/office/drawing/2014/main" val="3891451647"/>
                    </a:ext>
                  </a:extLst>
                </a:gridCol>
                <a:gridCol w="3151761">
                  <a:extLst>
                    <a:ext uri="{9D8B030D-6E8A-4147-A177-3AD203B41FA5}">
                      <a16:colId xmlns:a16="http://schemas.microsoft.com/office/drawing/2014/main" val="3450170954"/>
                    </a:ext>
                  </a:extLst>
                </a:gridCol>
                <a:gridCol w="1117977">
                  <a:extLst>
                    <a:ext uri="{9D8B030D-6E8A-4147-A177-3AD203B41FA5}">
                      <a16:colId xmlns:a16="http://schemas.microsoft.com/office/drawing/2014/main" val="2743016969"/>
                    </a:ext>
                  </a:extLst>
                </a:gridCol>
              </a:tblGrid>
              <a:tr h="171854">
                <a:tc gridSpan="4">
                  <a:txBody>
                    <a:bodyPr/>
                    <a:lstStyle/>
                    <a:p>
                      <a:pPr marL="92075" indent="0" algn="just"/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9.  EVALUASI KERJA</a:t>
                      </a:r>
                      <a:endParaRPr lang="en-US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ctr"/>
                      <a:endParaRPr lang="en-ID" sz="12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endParaRPr lang="en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endParaRPr lang="en-ID" sz="9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66342140"/>
                  </a:ext>
                </a:extLst>
              </a:tr>
              <a:tr h="31173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l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mant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,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nalisi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,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evalua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ua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40647693"/>
                  </a:ext>
                </a:extLst>
              </a:tr>
              <a:tr h="58147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mum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785" algn="just">
                        <a:spcAft>
                          <a:spcPts val="1200"/>
                        </a:spcAft>
                      </a:pP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mant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&amp;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Kinerja K3L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  <a:p>
                      <a:pPr marL="72000"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HSE.25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18511523"/>
                  </a:ext>
                </a:extLst>
              </a:tr>
              <a:tr h="31915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ua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ua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5845833"/>
                  </a:ext>
                </a:extLst>
              </a:tr>
              <a:tr h="27405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nalisa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evalua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uk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uas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8213664"/>
                  </a:ext>
                </a:extLst>
              </a:tr>
              <a:tr h="328294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1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Evalu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patuh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dentifik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UU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ratur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Lai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HSE.18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6797569"/>
                  </a:ext>
                </a:extLst>
              </a:tr>
              <a:tr h="37282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Audit Internal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udit Internal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8561144"/>
                  </a:ext>
                </a:extLst>
              </a:tr>
              <a:tr h="478453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2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elaku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udit internal pada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lang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waktu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yang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direncan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nt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emberi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forma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udit Internal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8068077"/>
                  </a:ext>
                </a:extLst>
              </a:tr>
              <a:tr h="33685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2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ha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: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Audit Internal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istem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67111957"/>
                  </a:ext>
                </a:extLst>
              </a:tr>
              <a:tr h="32543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69096528"/>
                  </a:ext>
                </a:extLst>
              </a:tr>
              <a:tr h="171854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3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mum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effectLst/>
                          <a:highlight>
                            <a:srgbClr val="FFFF00"/>
                          </a:highlight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07751318"/>
                  </a:ext>
                </a:extLst>
              </a:tr>
              <a:tr h="30831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3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pu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314255"/>
                  </a:ext>
                </a:extLst>
              </a:tr>
              <a:tr h="408797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.3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utput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njau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anajem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RP.P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13945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4077892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8AA69F-28A0-4A93-8CFE-264FFFC08C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291259" cy="563880"/>
          </a:xfrm>
        </p:spPr>
        <p:txBody>
          <a:bodyPr>
            <a:normAutofit fontScale="90000"/>
          </a:bodyPr>
          <a:lstStyle/>
          <a:p>
            <a:r>
              <a:rPr kumimoji="0" 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AUDIT INTERNAL SISTEM MANAJEMEN)</a:t>
            </a:r>
            <a:endParaRPr lang="en-ID" dirty="0"/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D5877AFD-78D4-9939-649D-6CD1A392F39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81675" y="1261460"/>
            <a:ext cx="4510737" cy="5077074"/>
          </a:xfrm>
        </p:spPr>
      </p:pic>
    </p:spTree>
    <p:extLst>
      <p:ext uri="{BB962C8B-B14F-4D97-AF65-F5344CB8AC3E}">
        <p14:creationId xmlns:p14="http://schemas.microsoft.com/office/powerpoint/2010/main" val="21373441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ED42E3-C07E-6943-6AC9-7A7F449768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01040"/>
          </a:xfrm>
        </p:spPr>
        <p:txBody>
          <a:bodyPr>
            <a:normAutofit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ROSEDUR TINJAUAN MANAJEMEN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4365A8A-72F6-FE30-90A8-D91E1AA3771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400300" y="1383348"/>
            <a:ext cx="5889310" cy="4958458"/>
          </a:xfrm>
        </p:spPr>
      </p:pic>
    </p:spTree>
    <p:extLst>
      <p:ext uri="{BB962C8B-B14F-4D97-AF65-F5344CB8AC3E}">
        <p14:creationId xmlns:p14="http://schemas.microsoft.com/office/powerpoint/2010/main" val="38570464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6AFDE7-A298-08C1-F364-035887A941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5340"/>
          </a:xfrm>
        </p:spPr>
        <p:txBody>
          <a:bodyPr>
            <a:normAutofit fontScale="90000"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PENGUKURAN KEPUASAN PELANGGAN LOKAL)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A55902-9B12-026E-355B-B1B73BAF90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488613"/>
            <a:ext cx="9259146" cy="5140787"/>
          </a:xfrm>
        </p:spPr>
        <p:txBody>
          <a:bodyPr>
            <a:normAutofit fontScale="25000" lnSpcReduction="20000"/>
          </a:bodyPr>
          <a:lstStyle/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ESIONET KEPUASAN PELANGGAN LOKAL</a:t>
            </a: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ujuan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ganalisi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eingin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/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harap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ganalisi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ingka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epuas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lang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ai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ar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is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rod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harg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romos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aupu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layan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yang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iberi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oleh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laku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rbai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di internal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car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eru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eru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dan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erkesinambun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Unt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ningkat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lita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layan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lita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rodu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,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litas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istribus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ar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tode</a:t>
            </a: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ngumpulan</a:t>
            </a: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data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+mj-lt"/>
              <a:buAutoNum type="arabicPeriod"/>
              <a:tabLst>
                <a:tab pos="457200" algn="l"/>
              </a:tabLst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esioner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 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Century Gothic" panose="020B0502020202020204" pitchFamily="34" charset="0"/>
              <a:buChar char="-"/>
            </a:pP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uesioner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sebar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pad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langg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T Chitose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rnasion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b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 yang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liput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ara distributor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ct val="150000"/>
              </a:lnSpc>
              <a:spcBef>
                <a:spcPts val="0"/>
              </a:spcBef>
              <a:buFont typeface="Century Gothic" panose="020B0502020202020204" pitchFamily="34" charset="0"/>
              <a:buChar char="-"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arget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ponde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21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sponden</a:t>
            </a:r>
            <a:r>
              <a:rPr lang="id-ID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Metode</a:t>
            </a:r>
            <a:r>
              <a:rPr lang="en-US" sz="4800" b="1" u="sng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b="1" u="sng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rhitungan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Analisa data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dilakuk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cara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kuantitatif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.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masing-masing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enilaian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adalah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bag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eriku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: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buNone/>
            </a:pP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Pasar </a:t>
            </a:r>
            <a:r>
              <a:rPr lang="en-US" sz="4800" b="1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Lokal</a:t>
            </a:r>
            <a:r>
              <a:rPr lang="en-US" sz="4800" b="1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	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			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S   	=  Sangat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5)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     	=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4)	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R    	=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etral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3)	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S   	=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ida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2)			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TS 	= Sangat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Tidak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Setuju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(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Bobot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</a:t>
            </a:r>
            <a:r>
              <a:rPr lang="en-US" sz="4800" dirty="0" err="1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nilai</a:t>
            </a:r>
            <a:r>
              <a:rPr lang="en-US" sz="4800" dirty="0">
                <a:effectLst/>
                <a:latin typeface="Century Gothic" panose="020B0502020202020204" pitchFamily="34" charset="0"/>
                <a:ea typeface="Times New Roman" panose="02020603050405020304" pitchFamily="18" charset="0"/>
              </a:rPr>
              <a:t> 1)</a:t>
            </a:r>
            <a:endParaRPr lang="en-ID" sz="4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61293467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9EC723-3069-F342-D592-301B6E0D77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556591"/>
            <a:ext cx="8596668" cy="866691"/>
          </a:xfrm>
        </p:spPr>
        <p:txBody>
          <a:bodyPr>
            <a:normAutofit/>
          </a:bodyPr>
          <a:lstStyle/>
          <a:p>
            <a:pPr marL="444500" indent="-444500"/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DAFTAR PERATURAN PERUNDANGAN LINGKUNGAN, K3 DAN PERSYARATAN LAIN)</a:t>
            </a:r>
            <a:endParaRPr lang="en-ID" dirty="0"/>
          </a:p>
        </p:txBody>
      </p:sp>
      <p:pic>
        <p:nvPicPr>
          <p:cNvPr id="17" name="Content Placeholder 16">
            <a:extLst>
              <a:ext uri="{FF2B5EF4-FFF2-40B4-BE49-F238E27FC236}">
                <a16:creationId xmlns:a16="http://schemas.microsoft.com/office/drawing/2014/main" id="{79D37186-08FC-B0AF-2D13-D2EF2D74FE13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66003" y="1309798"/>
            <a:ext cx="8914576" cy="5091002"/>
          </a:xfrm>
        </p:spPr>
      </p:pic>
    </p:spTree>
    <p:extLst>
      <p:ext uri="{BB962C8B-B14F-4D97-AF65-F5344CB8AC3E}">
        <p14:creationId xmlns:p14="http://schemas.microsoft.com/office/powerpoint/2010/main" val="218728154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Judul 1"/>
          <p:cNvSpPr>
            <a:spLocks noGrp="1"/>
          </p:cNvSpPr>
          <p:nvPr>
            <p:ph type="title"/>
          </p:nvPr>
        </p:nvSpPr>
        <p:spPr>
          <a:xfrm>
            <a:off x="838200" y="1205446"/>
            <a:ext cx="10353472" cy="671209"/>
          </a:xfrm>
        </p:spPr>
        <p:txBody>
          <a:bodyPr>
            <a:normAutofit fontScale="90000"/>
          </a:bodyPr>
          <a:lstStyle/>
          <a:p>
            <a:pPr algn="ctr"/>
            <a:r>
              <a:rPr lang="id-ID" altLang="en-US" b="1" dirty="0">
                <a:latin typeface="Segoe UI" panose="020B0502040204020203" charset="0"/>
                <a:cs typeface="Segoe UI" panose="020B0502040204020203" charset="0"/>
                <a:sym typeface="+mn-ea"/>
              </a:rPr>
              <a:t>Daftar Peraturan Perundangan Lingkungan dan K3</a:t>
            </a:r>
            <a:br>
              <a:rPr lang="id-ID" altLang="en-US" b="1" dirty="0">
                <a:latin typeface="Segoe UI" panose="020B0502040204020203" charset="0"/>
                <a:cs typeface="Segoe UI" panose="020B0502040204020203" charset="0"/>
              </a:rPr>
            </a:br>
            <a:endParaRPr lang="id-ID" altLang="en-US" b="1" dirty="0">
              <a:latin typeface="Segoe UI" panose="020B0502040204020203" charset="0"/>
              <a:cs typeface="Segoe UI" panose="020B0502040204020203" charset="0"/>
            </a:endParaRPr>
          </a:p>
        </p:txBody>
      </p:sp>
      <p:graphicFrame>
        <p:nvGraphicFramePr>
          <p:cNvPr id="6" name="Placeholder Konten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38855647"/>
              </p:ext>
            </p:extLst>
          </p:nvPr>
        </p:nvGraphicFramePr>
        <p:xfrm>
          <a:off x="838200" y="1876655"/>
          <a:ext cx="10515600" cy="46342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0548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415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26859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4015"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1. PERLINDUNGAN DAN PENGELOLAAN LINGKUNGAN HIDUP</a:t>
                      </a:r>
                      <a:endParaRPr lang="en-US" altLang="en-US" sz="1400" b="1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D5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1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Undang-undang No. 32 Tahun 2009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lindung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dan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ngelola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Lingkungan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Hidup</a:t>
                      </a:r>
                      <a:endParaRPr lang="en-US" altLang="en-US" sz="1200" b="0" dirty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14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Lingkungan Hidup No. 3 Tahun 201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Keanekaragaman Hayati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3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Pemerintah no 22 Tahun 2021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id-ID" alt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nyelenggaraan Perlindungan dan Pengelolaan Lingkungan Hidup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4015"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2. PENGELOLAAN SAMPAH</a:t>
                      </a:r>
                      <a:endParaRPr lang="en-US" altLang="en-US" sz="1400" b="1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D5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1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Undang-undang No. 18 Tahun 2008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Pengelolaan Sampah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Pemerintah No. 81 Tahun 201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Pengelolaan Sampah Rumah Tangga dan Sampah Sejenis Sampah Rumah </a:t>
                      </a:r>
                      <a:r>
                        <a:rPr lang="id-ID" alt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 </a:t>
                      </a: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Tangga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3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Lingkungan No. 13 Tahun 201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Reduce, Reuse, and Recycle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4015">
                <a:tc gridSpan="3"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400" b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3. LINGKUNGAN KERJA DAN ALAT KESELAMATAN</a:t>
                      </a:r>
                      <a:endParaRPr lang="en-US" altLang="en-US" sz="1400" b="1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CD5B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147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1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Tenaga Kerja No. 13 Tahun 2011                          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Nilai Ambang Batas Faktor Fisika Dan Faktor Kimia Di Tempat Kerja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2105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2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Tenaga Kerja No. 04 Tahun 1980                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Syarat-syarat pemasangan &amp; pemeliharaan APAR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94360"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3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raturan Menteri Tenaga Kerja dan Transmigrasi No. 08 Tahun 2010</a:t>
                      </a:r>
                      <a:endParaRPr lang="en-US" altLang="en-US" sz="1200" b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indent="0">
                        <a:buNone/>
                      </a:pP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Alat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pelindung</a:t>
                      </a:r>
                      <a:r>
                        <a:rPr lang="en-US" sz="1200" b="0" dirty="0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 </a:t>
                      </a:r>
                      <a:r>
                        <a:rPr lang="en-US" sz="1200" b="0" dirty="0" err="1">
                          <a:solidFill>
                            <a:srgbClr val="000000"/>
                          </a:solidFill>
                          <a:latin typeface="Segoe UI" panose="020B0502040204020203" charset="-122"/>
                        </a:rPr>
                        <a:t>Diri</a:t>
                      </a:r>
                      <a:endParaRPr lang="en-US" altLang="en-US" sz="1200" b="0" dirty="0">
                        <a:solidFill>
                          <a:srgbClr val="000000"/>
                        </a:solidFill>
                        <a:latin typeface="Segoe UI" panose="020B0502040204020203" charset="-122"/>
                      </a:endParaRPr>
                    </a:p>
                  </a:txBody>
                  <a:tcPr marL="12700" marR="12700" marT="12700" anchor="ctr">
                    <a:lnL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635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9550703D-0A8C-805E-9070-84C4A42E3E30}"/>
              </a:ext>
            </a:extLst>
          </p:cNvPr>
          <p:cNvSpPr txBox="1">
            <a:spLocks/>
          </p:cNvSpPr>
          <p:nvPr/>
        </p:nvSpPr>
        <p:spPr>
          <a:xfrm>
            <a:off x="838200" y="436496"/>
            <a:ext cx="8596668" cy="866691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marL="444500" indent="-444500"/>
            <a:r>
              <a:rPr lang="en-US" sz="2800" dirty="0">
                <a:solidFill>
                  <a:srgbClr val="90C226"/>
                </a:solidFill>
                <a:latin typeface="Trebuchet MS" panose="020B0603020202020204"/>
              </a:rPr>
              <a:t>9. EVALUASI KINERJA </a:t>
            </a:r>
            <a:r>
              <a:rPr lang="en-US" sz="1800" dirty="0">
                <a:solidFill>
                  <a:srgbClr val="90C226"/>
                </a:solidFill>
                <a:latin typeface="Trebuchet MS" panose="020B0603020202020204"/>
              </a:rPr>
              <a:t>(</a:t>
            </a:r>
            <a:r>
              <a:rPr lang="en-US" sz="1800" i="1" dirty="0">
                <a:solidFill>
                  <a:srgbClr val="90C226"/>
                </a:solidFill>
                <a:latin typeface="Trebuchet MS" panose="020B0603020202020204"/>
              </a:rPr>
              <a:t>DAFTAR PERATURAN PERUNDANGAN LINGKUNGAN, K3 DAN PERSYARATAN LAIN)</a:t>
            </a:r>
            <a:endParaRPr lang="en-ID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FFA4DD-8057-F817-6C79-351E2B0E20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55320"/>
          </a:xfrm>
        </p:spPr>
        <p:txBody>
          <a:bodyPr>
            <a:normAutofit fontScale="90000"/>
          </a:bodyPr>
          <a:lstStyle/>
          <a:p>
            <a:pPr marL="444500" indent="-444500"/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MONITORING PENCAPAIAN SASARAN MUTU LINGKUNGAN)</a:t>
            </a:r>
            <a:endParaRPr lang="en-ID" dirty="0"/>
          </a:p>
        </p:txBody>
      </p:sp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3AA553A1-EBBE-BF41-D515-2475C742CEA1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14530108"/>
              </p:ext>
            </p:extLst>
          </p:nvPr>
        </p:nvGraphicFramePr>
        <p:xfrm>
          <a:off x="754381" y="1423283"/>
          <a:ext cx="9014458" cy="4579419"/>
        </p:xfrm>
        <a:graphic>
          <a:graphicData uri="http://schemas.openxmlformats.org/drawingml/2006/table">
            <a:tbl>
              <a:tblPr firstRow="1" firstCol="1" bandRow="1"/>
              <a:tblGrid>
                <a:gridCol w="217367">
                  <a:extLst>
                    <a:ext uri="{9D8B030D-6E8A-4147-A177-3AD203B41FA5}">
                      <a16:colId xmlns:a16="http://schemas.microsoft.com/office/drawing/2014/main" val="2020680049"/>
                    </a:ext>
                  </a:extLst>
                </a:gridCol>
                <a:gridCol w="316126">
                  <a:extLst>
                    <a:ext uri="{9D8B030D-6E8A-4147-A177-3AD203B41FA5}">
                      <a16:colId xmlns:a16="http://schemas.microsoft.com/office/drawing/2014/main" val="248976096"/>
                    </a:ext>
                  </a:extLst>
                </a:gridCol>
                <a:gridCol w="1071318">
                  <a:extLst>
                    <a:ext uri="{9D8B030D-6E8A-4147-A177-3AD203B41FA5}">
                      <a16:colId xmlns:a16="http://schemas.microsoft.com/office/drawing/2014/main" val="2242610596"/>
                    </a:ext>
                  </a:extLst>
                </a:gridCol>
                <a:gridCol w="2181273">
                  <a:extLst>
                    <a:ext uri="{9D8B030D-6E8A-4147-A177-3AD203B41FA5}">
                      <a16:colId xmlns:a16="http://schemas.microsoft.com/office/drawing/2014/main" val="3199907316"/>
                    </a:ext>
                  </a:extLst>
                </a:gridCol>
                <a:gridCol w="1475257">
                  <a:extLst>
                    <a:ext uri="{9D8B030D-6E8A-4147-A177-3AD203B41FA5}">
                      <a16:colId xmlns:a16="http://schemas.microsoft.com/office/drawing/2014/main" val="2968301748"/>
                    </a:ext>
                  </a:extLst>
                </a:gridCol>
                <a:gridCol w="1299632">
                  <a:extLst>
                    <a:ext uri="{9D8B030D-6E8A-4147-A177-3AD203B41FA5}">
                      <a16:colId xmlns:a16="http://schemas.microsoft.com/office/drawing/2014/main" val="3762133436"/>
                    </a:ext>
                  </a:extLst>
                </a:gridCol>
                <a:gridCol w="378180">
                  <a:extLst>
                    <a:ext uri="{9D8B030D-6E8A-4147-A177-3AD203B41FA5}">
                      <a16:colId xmlns:a16="http://schemas.microsoft.com/office/drawing/2014/main" val="2959334895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916673101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2749162655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2921537189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1780241906"/>
                    </a:ext>
                  </a:extLst>
                </a:gridCol>
                <a:gridCol w="415061">
                  <a:extLst>
                    <a:ext uri="{9D8B030D-6E8A-4147-A177-3AD203B41FA5}">
                      <a16:colId xmlns:a16="http://schemas.microsoft.com/office/drawing/2014/main" val="1335664159"/>
                    </a:ext>
                  </a:extLst>
                </a:gridCol>
              </a:tblGrid>
              <a:tr h="17527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NO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DEPARTEME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ASARAN LINGKUNGA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1000"/>
                        </a:spcBef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KPI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TARGET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6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1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PROGRESS</a:t>
                      </a:r>
                      <a:endParaRPr lang="en-ID" sz="11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73199696"/>
                  </a:ext>
                </a:extLst>
              </a:tr>
              <a:tr h="21595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JA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FEB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AR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APR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MEI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2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JUN</a:t>
                      </a:r>
                      <a:endParaRPr lang="en-ID" sz="12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1274460"/>
                  </a:ext>
                </a:extLst>
              </a:tr>
              <a:tr h="49784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1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Research and Development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makai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material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lam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ap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duk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ID" sz="1000" i="1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sed on BSC; Learning &amp; Growth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  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view 5 produk per bul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12119423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atroli lingkungan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06872283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2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Human Research and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lingkungan dan 5S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laksanakan patroli lingkungan  dan 5S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kali per bul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1433268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General Affair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atroli Lingkungan dan 5 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6987861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fi-FI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ujian emisi, udara dan penerangan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suai jadwal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4661710"/>
                  </a:ext>
                </a:extLst>
              </a:tr>
              <a:tr h="43842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gram pengelolaan dan pemanfaatan limbah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program per semester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68377180"/>
                  </a:ext>
                </a:extLst>
              </a:tr>
              <a:tr h="328586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3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Corporate Management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lola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ng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atroli Lingkungan dan 5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3607830"/>
                  </a:ext>
                </a:extLst>
              </a:tr>
              <a:tr h="836367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System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capaia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Target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nsitas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Solid Waste (refer to BSC CMS)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15000"/>
                        </a:lnSpc>
                        <a:buFont typeface="Calibri" panose="020F0502020204030204" pitchFamily="34" charset="0"/>
                        <a:buChar char="-"/>
                      </a:pPr>
                      <a:r>
                        <a:rPr lang="de-DE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ggunakan dua muka kertas untuk print</a:t>
                      </a:r>
                      <a:endParaRPr lang="en-ID" sz="10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342900" lvl="0" indent="-342900">
                        <a:lnSpc>
                          <a:spcPct val="115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ecara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aperless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isiensi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5% </a:t>
                      </a:r>
                      <a:r>
                        <a:rPr lang="en-ID" sz="10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ari</a:t>
                      </a: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budget ATK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4030184"/>
                  </a:ext>
                </a:extLst>
              </a:tr>
              <a:tr h="66089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10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Times New Roman" panose="02020603050405020304" pitchFamily="18" charset="0"/>
                          <a:cs typeface="Calibri" panose="020F0502020204030204" pitchFamily="34" charset="0"/>
                        </a:rPr>
                        <a:t> 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nsitas penggunaan energi listrik turun (refer to BSC CMS)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de-DE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Efektivitas penggunaan listrik (komputer, lampu, dispenser, AC, dll)</a:t>
                      </a:r>
                      <a:endParaRPr lang="en-ID" sz="10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ribusi dalam target efisiensi 5% dari budget biaya listrik perusahaan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10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800"/>
                        </a:spcAft>
                      </a:pPr>
                      <a:r>
                        <a:rPr lang="en-ID" sz="6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5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33873" marR="33873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83601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0283429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F7AA89-6027-FC88-FE19-0234B93B33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9039160" cy="601980"/>
          </a:xfrm>
        </p:spPr>
        <p:txBody>
          <a:bodyPr>
            <a:normAutofit fontScale="90000"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9. EVALUASI KINERJA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MONITORING PENCAPAIAN SASARAN MUTU K3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680B863A-2302-F975-ABE9-C6010149434C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26353112"/>
              </p:ext>
            </p:extLst>
          </p:nvPr>
        </p:nvGraphicFramePr>
        <p:xfrm>
          <a:off x="677335" y="1211580"/>
          <a:ext cx="9335347" cy="4436962"/>
        </p:xfrm>
        <a:graphic>
          <a:graphicData uri="http://schemas.openxmlformats.org/drawingml/2006/table">
            <a:tbl>
              <a:tblPr firstRow="1" firstCol="1" bandRow="1"/>
              <a:tblGrid>
                <a:gridCol w="336846">
                  <a:extLst>
                    <a:ext uri="{9D8B030D-6E8A-4147-A177-3AD203B41FA5}">
                      <a16:colId xmlns:a16="http://schemas.microsoft.com/office/drawing/2014/main" val="2302187107"/>
                    </a:ext>
                  </a:extLst>
                </a:gridCol>
                <a:gridCol w="1168291">
                  <a:extLst>
                    <a:ext uri="{9D8B030D-6E8A-4147-A177-3AD203B41FA5}">
                      <a16:colId xmlns:a16="http://schemas.microsoft.com/office/drawing/2014/main" val="3399147808"/>
                    </a:ext>
                  </a:extLst>
                </a:gridCol>
                <a:gridCol w="2254475">
                  <a:extLst>
                    <a:ext uri="{9D8B030D-6E8A-4147-A177-3AD203B41FA5}">
                      <a16:colId xmlns:a16="http://schemas.microsoft.com/office/drawing/2014/main" val="10154626"/>
                    </a:ext>
                  </a:extLst>
                </a:gridCol>
                <a:gridCol w="1574316">
                  <a:extLst>
                    <a:ext uri="{9D8B030D-6E8A-4147-A177-3AD203B41FA5}">
                      <a16:colId xmlns:a16="http://schemas.microsoft.com/office/drawing/2014/main" val="1720014263"/>
                    </a:ext>
                  </a:extLst>
                </a:gridCol>
                <a:gridCol w="1306651">
                  <a:extLst>
                    <a:ext uri="{9D8B030D-6E8A-4147-A177-3AD203B41FA5}">
                      <a16:colId xmlns:a16="http://schemas.microsoft.com/office/drawing/2014/main" val="1132800109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829290859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3587445262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723877287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183793005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703383894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3195850125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2452507155"/>
                    </a:ext>
                  </a:extLst>
                </a:gridCol>
                <a:gridCol w="336846">
                  <a:extLst>
                    <a:ext uri="{9D8B030D-6E8A-4147-A177-3AD203B41FA5}">
                      <a16:colId xmlns:a16="http://schemas.microsoft.com/office/drawing/2014/main" val="1874862112"/>
                    </a:ext>
                  </a:extLst>
                </a:gridCol>
              </a:tblGrid>
              <a:tr h="136417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NO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EPARTEMEN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ASARAN K3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PI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Bef>
                          <a:spcPts val="600"/>
                        </a:spcBef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RGET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GRESS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34235691"/>
                  </a:ext>
                </a:extLst>
              </a:tr>
              <a:tr h="279086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N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FEB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R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PR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I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N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L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b="1" kern="10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UG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9D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531586"/>
                  </a:ext>
                </a:extLst>
              </a:tr>
              <a:tr h="39878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esearch and Development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urunk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celaka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 (</a:t>
                      </a:r>
                      <a:r>
                        <a:rPr lang="en-ID" sz="800" i="1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ased on BSC; Learning &amp; Growth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jadi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r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lan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86514982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Human Research and General 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ingkatkan pengelolaan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fi-FI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adwal dan Pelaksanaan patroli K3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 kali per bul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3062393"/>
                  </a:ext>
                </a:extLst>
              </a:tr>
              <a:tr h="26386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ffair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taatan penggunaan APD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0%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2128687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Jumlah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celakaan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rja</a:t>
                      </a:r>
                      <a:r>
                        <a:rPr lang="en-ID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r </a:t>
                      </a:r>
                      <a:r>
                        <a:rPr lang="en-ID" sz="800" kern="100" dirty="0" err="1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ulan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6278745"/>
                  </a:ext>
                </a:extLst>
              </a:tr>
              <a:tr h="26386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orporate 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urunkan Jumlah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ejadian per bul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92562929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gement System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urunkan jumlah temuan patroli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muan per bul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temuan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79801186"/>
                  </a:ext>
                </a:extLst>
              </a:tr>
              <a:tr h="56442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ufaktur System Development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dan berperan aktif dalam menurunkan jumlah kecelakaan kerja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tim HSE dalam pembuatan rambu-rambu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0 kecelakaan kerja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78144477"/>
                  </a:ext>
                </a:extLst>
              </a:tr>
              <a:tr h="70709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</a:pPr>
                      <a:endParaRPr lang="en-ID" sz="800" kern="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tim HSE dalam program-program pelaksanaan training K3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10241860"/>
                  </a:ext>
                </a:extLst>
              </a:tr>
              <a:tr h="279086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buat route pejalan kaki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8436974"/>
                  </a:ext>
                </a:extLst>
              </a:tr>
              <a:tr h="707093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en-ID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800"/>
                        </a:spcAft>
                        <a:buFont typeface="Calibri" panose="020F0502020204030204" pitchFamily="34" charset="0"/>
                        <a:buChar char="-"/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dukung dan bekerjasama dengan HSE dalam pembuatan SOP pejalan kaki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800"/>
                        </a:spcAft>
                      </a:pPr>
                      <a:r>
                        <a:rPr lang="de-DE" sz="800" kern="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800" kern="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7154" marR="4715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537688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175105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42A921-CA9C-7D64-C812-F11B117571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24840"/>
          </a:xfrm>
        </p:spPr>
        <p:txBody>
          <a:bodyPr>
            <a:normAutofit fontScale="90000"/>
          </a:bodyPr>
          <a:lstStyle/>
          <a:p>
            <a:r>
              <a:rPr lang="en-US" dirty="0"/>
              <a:t>10. PENINGKAT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KLAUSUL STANDAR ISO DAN PROSEDUR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graphicFrame>
        <p:nvGraphicFramePr>
          <p:cNvPr id="10" name="Content Placeholder 9">
            <a:extLst>
              <a:ext uri="{FF2B5EF4-FFF2-40B4-BE49-F238E27FC236}">
                <a16:creationId xmlns:a16="http://schemas.microsoft.com/office/drawing/2014/main" id="{4FFFC5AE-226D-2AC7-B248-4AB01DE1BB4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64802977"/>
              </p:ext>
            </p:extLst>
          </p:nvPr>
        </p:nvGraphicFramePr>
        <p:xfrm>
          <a:off x="884043" y="1420823"/>
          <a:ext cx="9509917" cy="3894931"/>
        </p:xfrm>
        <a:graphic>
          <a:graphicData uri="http://schemas.openxmlformats.org/drawingml/2006/table">
            <a:tbl>
              <a:tblPr/>
              <a:tblGrid>
                <a:gridCol w="575641">
                  <a:extLst>
                    <a:ext uri="{9D8B030D-6E8A-4147-A177-3AD203B41FA5}">
                      <a16:colId xmlns:a16="http://schemas.microsoft.com/office/drawing/2014/main" val="1679389068"/>
                    </a:ext>
                  </a:extLst>
                </a:gridCol>
                <a:gridCol w="3473043">
                  <a:extLst>
                    <a:ext uri="{9D8B030D-6E8A-4147-A177-3AD203B41FA5}">
                      <a16:colId xmlns:a16="http://schemas.microsoft.com/office/drawing/2014/main" val="1878344398"/>
                    </a:ext>
                  </a:extLst>
                </a:gridCol>
                <a:gridCol w="4194445">
                  <a:extLst>
                    <a:ext uri="{9D8B030D-6E8A-4147-A177-3AD203B41FA5}">
                      <a16:colId xmlns:a16="http://schemas.microsoft.com/office/drawing/2014/main" val="4110702991"/>
                    </a:ext>
                  </a:extLst>
                </a:gridCol>
                <a:gridCol w="1266788">
                  <a:extLst>
                    <a:ext uri="{9D8B030D-6E8A-4147-A177-3AD203B41FA5}">
                      <a16:colId xmlns:a16="http://schemas.microsoft.com/office/drawing/2014/main" val="3143188924"/>
                    </a:ext>
                  </a:extLst>
                </a:gridCol>
              </a:tblGrid>
              <a:tr h="286714">
                <a:tc gridSpan="4">
                  <a:txBody>
                    <a:bodyPr/>
                    <a:lstStyle/>
                    <a:p>
                      <a:pPr algn="just"/>
                      <a:r>
                        <a:rPr lang="en-US" sz="12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10.  PENINGKATAN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0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INGKATAN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10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20871200"/>
                  </a:ext>
                </a:extLst>
              </a:tr>
              <a:tr h="457219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1.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Umum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anggan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langg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KT.P.2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71389792"/>
                  </a:ext>
                </a:extLst>
              </a:tr>
              <a:tr h="28671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Realisa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duksi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D.P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10889172"/>
                  </a:ext>
                </a:extLst>
              </a:tr>
              <a:tr h="286714">
                <a:tc rowSpan="2"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tidaksesua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d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da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rbaik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Tindak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rek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8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86816580"/>
                  </a:ext>
                </a:extLst>
              </a:tr>
              <a:tr h="286714"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ID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Tindak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cegah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9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79048856"/>
                  </a:ext>
                </a:extLst>
              </a:tr>
              <a:tr h="45721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2.1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e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ua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erjad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gendali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du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idak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sesua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5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2079694"/>
                  </a:ext>
                </a:extLst>
              </a:tr>
              <a:tr h="286714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 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s Tindakan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Korek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8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4266107"/>
                  </a:ext>
                </a:extLst>
              </a:tr>
              <a:tr h="65248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2.2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rganisasi harus menyimpan informasi terdokumentasi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K. Pembuatan Laporan Kegagalan Produksi Bulana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QA.P.5./QA.IK.1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17526929"/>
                  </a:ext>
                </a:extLst>
              </a:tr>
              <a:tr h="286714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3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ingkat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terus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menerus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ruksi kerja peta kontrol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D.I </a:t>
                      </a:r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1.IK.4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6688254"/>
                  </a:ext>
                </a:extLst>
              </a:tr>
              <a:tr h="60772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.4.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enyelidikan</a:t>
                      </a:r>
                      <a:r>
                        <a:rPr lang="en-US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siden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rosedur investigasi dan kecelakaan kerja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de-DE" sz="12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.HSE.19</a:t>
                      </a:r>
                      <a:endParaRPr lang="en-ID" sz="1200" dirty="0">
                        <a:effectLst/>
                        <a:latin typeface="Arial" panose="020B0604020202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517443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1589177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D9CB26-C856-6AA9-ED03-1DD38A9911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62940"/>
          </a:xfrm>
        </p:spPr>
        <p:txBody>
          <a:bodyPr/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LOW PROSES PENANGANAN PELANGGA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D112133-203D-A5B6-26F8-2E5A44125A8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705100" y="1345248"/>
            <a:ext cx="4305300" cy="4293552"/>
          </a:xfrm>
        </p:spPr>
      </p:pic>
    </p:spTree>
    <p:extLst>
      <p:ext uri="{BB962C8B-B14F-4D97-AF65-F5344CB8AC3E}">
        <p14:creationId xmlns:p14="http://schemas.microsoft.com/office/powerpoint/2010/main" val="29099872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C2A0EE-5B2A-F107-D1EA-9520ECD937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102468"/>
          </a:xfrm>
        </p:spPr>
        <p:txBody>
          <a:bodyPr>
            <a:normAutofit/>
          </a:bodyPr>
          <a:lstStyle/>
          <a:p>
            <a:r>
              <a:rPr lang="en-US" sz="3200" dirty="0"/>
              <a:t>MANFAAT MANAJEMEN TERINTEGRASI BUAT PERUSAHAAN</a:t>
            </a:r>
            <a:endParaRPr lang="en-ID" sz="32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FE2EDA-5A86-9502-C2F8-ED09F51BDC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1789889"/>
            <a:ext cx="8768223" cy="4059678"/>
          </a:xfrm>
        </p:spPr>
        <p:txBody>
          <a:bodyPr>
            <a:normAutofit fontScale="70000" lnSpcReduction="20000"/>
          </a:bodyPr>
          <a:lstStyle/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ingkat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fokus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isnis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elol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Risiko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Usaha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urang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konflik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ntara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system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ajeme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individu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gurang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Duplikasi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irokr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Audit Internal d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kstern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fektif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&amp;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fisien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enyederhanak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Proses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sertifikasi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Hemat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S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umber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Daya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Manusia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enurunk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Biaya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anajemen</a:t>
            </a:r>
            <a:endParaRPr lang="en-ID" sz="2400" dirty="0">
              <a:solidFill>
                <a:schemeClr val="tx1"/>
              </a:solidFill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emfasilitasi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Perbaik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Berkelanjutan</a:t>
            </a:r>
            <a:endParaRPr lang="en-ID" sz="2400" dirty="0">
              <a:solidFill>
                <a:schemeClr val="tx1"/>
              </a:solidFill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Penghematan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Waktu</a:t>
            </a:r>
          </a:p>
          <a:p>
            <a:pPr marL="457200" indent="-457200" algn="l">
              <a:buFont typeface="+mj-lt"/>
              <a:buAutoNum type="arabicPeriod"/>
            </a:pP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Gambaran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Eksternal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Yang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Lebih</a:t>
            </a:r>
            <a:r>
              <a:rPr lang="en-ID" sz="2400" b="0" i="0" dirty="0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 </a:t>
            </a:r>
            <a:r>
              <a:rPr lang="en-ID" sz="2400" b="0" i="0" dirty="0" err="1">
                <a:solidFill>
                  <a:schemeClr val="tx1"/>
                </a:solidFill>
                <a:effectLst/>
                <a:latin typeface="Poppins" panose="00000500000000000000" pitchFamily="2" charset="0"/>
              </a:rPr>
              <a:t>Baik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pPr marL="457200" indent="-457200" algn="l">
              <a:buFont typeface="+mj-lt"/>
              <a:buAutoNum type="arabicPeriod"/>
            </a:pP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Meningkatk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Kepuasan</a:t>
            </a:r>
            <a:r>
              <a:rPr lang="en-ID" sz="2400" dirty="0">
                <a:solidFill>
                  <a:schemeClr val="tx1"/>
                </a:solidFill>
                <a:latin typeface="Poppins" panose="00000500000000000000" pitchFamily="2" charset="0"/>
              </a:rPr>
              <a:t> </a:t>
            </a:r>
            <a:r>
              <a:rPr lang="en-ID" sz="2400" dirty="0" err="1">
                <a:solidFill>
                  <a:schemeClr val="tx1"/>
                </a:solidFill>
                <a:latin typeface="Poppins" panose="00000500000000000000" pitchFamily="2" charset="0"/>
              </a:rPr>
              <a:t>Pelanggan</a:t>
            </a:r>
            <a:endParaRPr lang="en-ID" sz="2400" b="0" i="0" dirty="0">
              <a:solidFill>
                <a:schemeClr val="tx1"/>
              </a:solidFill>
              <a:effectLst/>
              <a:latin typeface="Poppins" panose="00000500000000000000" pitchFamily="2" charset="0"/>
            </a:endParaRPr>
          </a:p>
          <a:p>
            <a:endParaRPr lang="en-ID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0D939A7B-01C1-D8FF-9DFF-DE4E3D117E76}"/>
              </a:ext>
            </a:extLst>
          </p:cNvPr>
          <p:cNvSpPr txBox="1">
            <a:spLocks/>
          </p:cNvSpPr>
          <p:nvPr/>
        </p:nvSpPr>
        <p:spPr>
          <a:xfrm>
            <a:off x="677332" y="5793627"/>
            <a:ext cx="7388765" cy="267521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25000" lnSpcReduction="20000"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3200" i="1" dirty="0" err="1"/>
              <a:t>Sumber</a:t>
            </a:r>
            <a:r>
              <a:rPr lang="en-US" sz="3200" i="1" dirty="0"/>
              <a:t> : Evodia Global </a:t>
            </a:r>
            <a:r>
              <a:rPr lang="en-US" sz="3200" i="1" dirty="0" err="1"/>
              <a:t>Sertifikasi</a:t>
            </a:r>
            <a:r>
              <a:rPr lang="en-US" sz="3200" i="1" dirty="0"/>
              <a:t>, </a:t>
            </a:r>
            <a:r>
              <a:rPr lang="en-US" sz="3200" i="1" dirty="0" err="1"/>
              <a:t>referensi</a:t>
            </a:r>
            <a:r>
              <a:rPr lang="en-US" sz="3200" i="1" dirty="0"/>
              <a:t> : </a:t>
            </a:r>
            <a:r>
              <a:rPr lang="en-US" sz="3200" i="1" dirty="0" err="1"/>
              <a:t>Muzaimi</a:t>
            </a:r>
            <a:r>
              <a:rPr lang="en-US" sz="3200" i="1" dirty="0"/>
              <a:t>, H., Chew, B. C, Hamid, Hamid, S.R. (2016). Integrated  Management System : The Integration of ISO 9001, ISO 14001 OHSAS 18001 and ISO 31000 </a:t>
            </a:r>
            <a:endParaRPr lang="en-ID" sz="3200" i="1" dirty="0"/>
          </a:p>
        </p:txBody>
      </p:sp>
    </p:spTree>
    <p:extLst>
      <p:ext uri="{BB962C8B-B14F-4D97-AF65-F5344CB8AC3E}">
        <p14:creationId xmlns:p14="http://schemas.microsoft.com/office/powerpoint/2010/main" val="151702208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57AEF9-9E37-EABD-30EE-EAC01EC9CF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8983501" cy="632460"/>
          </a:xfrm>
        </p:spPr>
        <p:txBody>
          <a:bodyPr>
            <a:normAutofit fontScale="90000"/>
          </a:bodyPr>
          <a:lstStyle/>
          <a:p>
            <a:pPr marL="715963" indent="-715963"/>
            <a:r>
              <a:rPr kumimoji="0" lang="en-US" sz="31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lang="en-US" sz="2000" i="1" dirty="0">
                <a:solidFill>
                  <a:srgbClr val="90C226"/>
                </a:solidFill>
                <a:latin typeface="Trebuchet MS" panose="020B0603020202020204"/>
              </a:rPr>
              <a:t>FLOW PROSES PENGENDALIAN PRODUK TIDAK SESUAI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6F490CC-D90A-34C9-63B8-AF48D0F421E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175477" y="1242060"/>
            <a:ext cx="3577623" cy="4612961"/>
          </a:xfrm>
        </p:spPr>
      </p:pic>
    </p:spTree>
    <p:extLst>
      <p:ext uri="{BB962C8B-B14F-4D97-AF65-F5344CB8AC3E}">
        <p14:creationId xmlns:p14="http://schemas.microsoft.com/office/powerpoint/2010/main" val="407170459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3BF312-A102-AC36-630F-A7A0FEAB29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16280"/>
          </a:xfrm>
        </p:spPr>
        <p:txBody>
          <a:bodyPr>
            <a:normAutofit/>
          </a:bodyPr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LOW PROSES PETA KONTROL HARIAN PRODUK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C71A493-1C07-BF01-CDE7-0143D014A0D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910840" y="1346274"/>
            <a:ext cx="4114800" cy="4978173"/>
          </a:xfrm>
        </p:spPr>
      </p:pic>
    </p:spTree>
    <p:extLst>
      <p:ext uri="{BB962C8B-B14F-4D97-AF65-F5344CB8AC3E}">
        <p14:creationId xmlns:p14="http://schemas.microsoft.com/office/powerpoint/2010/main" val="82524407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4F8677-C71E-059F-712A-8C9EE39A74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6602" y="490274"/>
            <a:ext cx="8596668" cy="672444"/>
          </a:xfrm>
        </p:spPr>
        <p:txBody>
          <a:bodyPr/>
          <a:lstStyle/>
          <a:p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LOW PROSES PENYELIDIKAN INSIDEN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AF6B07D-5B8E-C1D9-7255-68FB542D70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5080" y="11658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9239C8AD-7E5D-7962-7094-0C9D4E9D34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7671130"/>
              </p:ext>
            </p:extLst>
          </p:nvPr>
        </p:nvGraphicFramePr>
        <p:xfrm>
          <a:off x="2355564" y="1282044"/>
          <a:ext cx="5138745" cy="49663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510765" imgH="8094805" progId="Visio.Drawing.11">
                  <p:embed/>
                </p:oleObj>
              </mc:Choice>
              <mc:Fallback>
                <p:oleObj name="Visio" r:id="rId2" imgW="6510765" imgH="80948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5564" y="1282044"/>
                        <a:ext cx="5138745" cy="49663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1073876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215FC6-C137-464D-ADA3-324CF58967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7091" y="522136"/>
            <a:ext cx="8596668" cy="765976"/>
          </a:xfrm>
        </p:spPr>
        <p:txBody>
          <a:bodyPr>
            <a:normAutofit fontScale="90000"/>
          </a:bodyPr>
          <a:lstStyle/>
          <a:p>
            <a:pPr marL="541338" indent="-541338"/>
            <a:r>
              <a:rPr kumimoji="0" lang="en-US" sz="27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20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ORMULIR TEMUAN KETIDAKSESUAIAN &amp; TINDAKAN PERBAIKAN / F.TKTP – AUDIT INTERNAL SISTEM MANAJEMEN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CCDA2AA-588D-C347-94F9-CCDFD6CF1F7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3015" t="13933" r="13031" b="7657"/>
          <a:stretch/>
        </p:blipFill>
        <p:spPr bwMode="auto">
          <a:xfrm>
            <a:off x="957152" y="1288112"/>
            <a:ext cx="9111944" cy="4960288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51220791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ABA16-2D85-54EC-D1CB-4B4ABAF95DB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95498"/>
          </a:xfrm>
        </p:spPr>
        <p:txBody>
          <a:bodyPr>
            <a:normAutofit fontScale="90000"/>
          </a:bodyPr>
          <a:lstStyle/>
          <a:p>
            <a:pPr marL="444500" indent="-444500"/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10. PENINGKATAN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FORMULIR TEMUAN KETIDAKSESUAIAN &amp; TINDAKAN PERBAIKAN / F.TKTP – AUDIT KELENGKAPAN SARANA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4" name="Content Placeholder 3" descr="A screenshot of a computer&#10;&#10;Description automatically generated">
            <a:extLst>
              <a:ext uri="{FF2B5EF4-FFF2-40B4-BE49-F238E27FC236}">
                <a16:creationId xmlns:a16="http://schemas.microsoft.com/office/drawing/2014/main" id="{2543516D-C695-A473-4B5D-D8FF8526E4F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15954" t="16557" r="15689" b="7129"/>
          <a:stretch/>
        </p:blipFill>
        <p:spPr bwMode="auto">
          <a:xfrm>
            <a:off x="1029378" y="1370879"/>
            <a:ext cx="8394540" cy="493452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34911101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3F11EDB-3036-DD28-4F94-4D32A9750C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>
                <a:solidFill>
                  <a:srgbClr val="92D050"/>
                </a:solidFill>
              </a:rPr>
              <a:t>SKEMA AUDIT YANG AKAN DILAKUKAN OLEH LEMBAGA SERTIFIKASI</a:t>
            </a:r>
            <a:endParaRPr lang="en-ID" sz="3200" dirty="0">
              <a:solidFill>
                <a:srgbClr val="92D05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EA8FF3-36F7-124A-5A4D-944AB2618B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ID" sz="2400" dirty="0"/>
              <a:t>INITIAL CERTIFICATION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STAGE-1 : PRELIMINARY AUDIT/ DOCUMEN REVIEW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000" dirty="0"/>
              <a:t>STAGE-2 : MAIN AUDIT (SERTIFIKASI/ ASSESMENT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sz="2400" dirty="0"/>
              <a:t>SURVEILLANCE (ANNUALLY)-1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sz="2400" dirty="0"/>
              <a:t>SURVEILLANCE (ANNUALLY)-1</a:t>
            </a:r>
          </a:p>
          <a:p>
            <a:pPr>
              <a:buFont typeface="Wingdings" panose="05000000000000000000" pitchFamily="2" charset="2"/>
              <a:buChar char="§"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4013704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28C205-E251-5753-881F-03359B2A22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78426"/>
          </a:xfrm>
        </p:spPr>
        <p:txBody>
          <a:bodyPr/>
          <a:lstStyle/>
          <a:p>
            <a:r>
              <a:rPr lang="en-US" dirty="0">
                <a:solidFill>
                  <a:srgbClr val="92D050"/>
                </a:solidFill>
              </a:rPr>
              <a:t>PRELIMINARY AUDIT</a:t>
            </a:r>
            <a:endParaRPr lang="en-ID" dirty="0">
              <a:solidFill>
                <a:srgbClr val="92D05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022F897-0404-2941-EBAB-16763C3E9D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445342"/>
            <a:ext cx="9617040" cy="462116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§"/>
            </a:pPr>
            <a:r>
              <a:rPr lang="en-ID" sz="2400" dirty="0"/>
              <a:t>AUDIT YANG DILAKUKAN UNTUK MELIHAT KESIAPAN SEBELUM PELAKSANAAN MAIN AUDIT (ASSESMENT) DENGAN MEREVIEW KECUKUPAN DOKUMENTASI SISTEM STANDAR ISO 9001, 14001 DAN 45001.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US" sz="2400" dirty="0"/>
              <a:t>REVIEW TERHADAP DOKUMEN ISO DIANTARANYA : 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QUALITY MANUAL 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MANUAL SISTEM MANAJEMEN PT.CINT</a:t>
            </a:r>
            <a:r>
              <a:rPr lang="en-US" sz="1800" dirty="0"/>
              <a:t>)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PROSEDUR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 dirty="0"/>
              <a:t>PROSEDUR MANAJEMEN MUTU (</a:t>
            </a:r>
            <a:r>
              <a:rPr lang="en-US" sz="1600" i="1" dirty="0">
                <a:solidFill>
                  <a:srgbClr val="0000FF"/>
                </a:solidFill>
              </a:rPr>
              <a:t>CINT-INTRANET/ISO/SISTEM MANAJEMEN/ SISDUR MANAJEMEN MUTU (ISO 9001</a:t>
            </a:r>
            <a:r>
              <a:rPr lang="en-US" sz="1600" dirty="0"/>
              <a:t>)</a:t>
            </a:r>
          </a:p>
          <a:p>
            <a:pPr lvl="2">
              <a:buFont typeface="Wingdings" panose="05000000000000000000" pitchFamily="2" charset="2"/>
              <a:buChar char="§"/>
            </a:pPr>
            <a:r>
              <a:rPr lang="en-US" sz="1600" dirty="0"/>
              <a:t>PROSEDUR MANAJEMEN HSE (K3L) (</a:t>
            </a:r>
            <a:r>
              <a:rPr lang="en-US" sz="1600" i="1" dirty="0">
                <a:solidFill>
                  <a:srgbClr val="0000FF"/>
                </a:solidFill>
              </a:rPr>
              <a:t>CINT-INTRANET/ISO/SISTEM MANAJEMEN/ SISDUR MANAJEMEN HSE (K3L) (ISO 14001 DAN 45001</a:t>
            </a:r>
            <a:r>
              <a:rPr lang="en-US" sz="16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157609070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48AD2C-127F-51E2-F5EF-3B02E09CEF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1602658"/>
            <a:ext cx="9528551" cy="4178709"/>
          </a:xfrm>
        </p:spPr>
        <p:txBody>
          <a:bodyPr>
            <a:noAutofit/>
          </a:bodyPr>
          <a:lstStyle/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PETA BISNIS PROSES 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LAMPIRAN MANUAL SISTEM MANAJEMEN PT.CINT &amp; CINT-INTRANET/ISO/SISTEM MANAJEMEN/ SISTEM PROSEDUR MANAJEMEN MUTU (ISO 9001)/ DEPARTEMEN/ POINT 1 )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STRUKTUR ORGANISASI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LAMPIRAN MANUAL SISTEM MANAJEMEN PT.CINT)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DOKUMEN PENILAIAN RISIKO  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AUDIT MUTU INTERNAL ISO/2023/ SEMESTER-KUARTAL/ ANALISA RISIKO &amp; CINT-INTRANET/ISO/SISTEM MANAJEMEN/ SISDUR MANAJEMEN HSE (K3L) (ISO 14001 &amp; 45001)/HIRADC &amp; SARMUT ) 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LAPORAN AUDIT MUTU INTERNAL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AUDIT MUTU INTERNAL ISO/2023/ SEMESTER-KUARTAL/ REPORTING)</a:t>
            </a:r>
            <a:endParaRPr lang="en-US" sz="1800" dirty="0"/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1800" dirty="0"/>
              <a:t>RINGKASAN TINJAUAN MANAJEMEN (</a:t>
            </a:r>
            <a:r>
              <a:rPr lang="en-US" sz="1800" i="1" dirty="0">
                <a:solidFill>
                  <a:srgbClr val="0000FF"/>
                </a:solidFill>
              </a:rPr>
              <a:t>CINT-INTRANET/ISO/SISTEM MANAJEMEN/AUDIT MUTU INTERNAL ISO/2023/ SEMESTER-KUARTAL/ REPORTING)</a:t>
            </a:r>
            <a:endParaRPr lang="en-US" sz="1800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B0AF77F0-F9C9-492A-4920-8AB4FE4B9E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863" y="609600"/>
            <a:ext cx="8596312" cy="717755"/>
          </a:xfrm>
        </p:spPr>
        <p:txBody>
          <a:bodyPr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ELIMINARY AUDIT</a:t>
            </a:r>
            <a:endParaRPr lang="en-ID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539784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FF42BD-FEF6-0672-A6C3-0AD5A49490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796413"/>
          </a:xfrm>
        </p:spPr>
        <p:txBody>
          <a:bodyPr/>
          <a:lstStyle/>
          <a:p>
            <a:r>
              <a:rPr lang="en-US" dirty="0">
                <a:solidFill>
                  <a:srgbClr val="92D050"/>
                </a:solidFill>
              </a:rPr>
              <a:t>MAIN AUDIT/ ASSESMENT AUDIT</a:t>
            </a:r>
            <a:endParaRPr lang="en-ID" dirty="0">
              <a:solidFill>
                <a:srgbClr val="92D05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4269B-336F-ABC1-53C9-2B8540A7B0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1661653"/>
            <a:ext cx="8596668" cy="4379710"/>
          </a:xfrm>
        </p:spPr>
        <p:txBody>
          <a:bodyPr/>
          <a:lstStyle/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AUDIT TERHADAP SEMUA PROSES YANG ADA DALAM RUANG LINGKUP SERTIFIKASI 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ID" dirty="0"/>
              <a:t>RUANG LINGKUP SERTIFIKASI : </a:t>
            </a:r>
            <a:r>
              <a:rPr lang="en-ID" b="1" dirty="0"/>
              <a:t>“</a:t>
            </a:r>
            <a:r>
              <a:rPr lang="en-ID" sz="1800" b="1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NUFACTURE OF METAL CHAIR, WOOD FURNITURE, HEALTHY MATTRESS C-PRO &amp; HOSPITAL BED INCLUDING RELATED ACCESSORIES”</a:t>
            </a:r>
            <a:endParaRPr lang="en-ID" b="1" dirty="0"/>
          </a:p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PENGAMBILAN SAMPEL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AUDIT AKAN DILAKUKAN BERDASAR PADA PROSES (PROSES BISNIS/ PROSES KERJA)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AUDIT TERHADAP SEMUA KLAUSUL DALAM STANDAR SISTEM MANAJEMEN TERINTEGRASI ISO 9001, 14001 DAN 45001 </a:t>
            </a:r>
          </a:p>
          <a:p>
            <a:pPr>
              <a:buFont typeface="Wingdings" panose="05000000000000000000" pitchFamily="2" charset="2"/>
              <a:buChar char="§"/>
            </a:pPr>
            <a:r>
              <a:rPr lang="en-ID" dirty="0"/>
              <a:t>AUDIT TERHADAP SEMUA PERSYARATAN YANG DITETAPKAN DALAM STANDAR SISTEM MANAJEMEN TERINTEGRASI ISO 9001, 14001 DAN 45001 </a:t>
            </a:r>
          </a:p>
        </p:txBody>
      </p:sp>
    </p:spTree>
    <p:extLst>
      <p:ext uri="{BB962C8B-B14F-4D97-AF65-F5344CB8AC3E}">
        <p14:creationId xmlns:p14="http://schemas.microsoft.com/office/powerpoint/2010/main" val="398696584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973CB7-142B-E98F-B70A-DC57246A5B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688258"/>
          </a:xfrm>
        </p:spPr>
        <p:txBody>
          <a:bodyPr/>
          <a:lstStyle/>
          <a:p>
            <a:r>
              <a:rPr lang="en-US" dirty="0">
                <a:solidFill>
                  <a:srgbClr val="92D050"/>
                </a:solidFill>
              </a:rPr>
              <a:t>JADWAL EKSTERNAL AUDIT</a:t>
            </a:r>
            <a:endParaRPr lang="en-ID" dirty="0">
              <a:solidFill>
                <a:srgbClr val="92D050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F3B36C6-4792-0145-71B4-C58CD763DC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3" y="1612491"/>
            <a:ext cx="9430227" cy="4428872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en-ID" sz="2400" b="1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PRE-AUDIT: 26 JUNI 2023 (SECARA ONLINE)</a:t>
            </a:r>
            <a:endParaRPr lang="en-ID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en-ID" sz="2400" b="1" dirty="0">
                <a:effectLst/>
                <a:latin typeface="Calibri" panose="020F0502020204030204" pitchFamily="34" charset="0"/>
                <a:ea typeface="Calibri" panose="020F0502020204030204" pitchFamily="34" charset="0"/>
              </a:rPr>
              <a:t>MAIN AUDIT: 25-27 JULI 2023 (SECARA ONSITE)</a:t>
            </a:r>
            <a:endParaRPr lang="en-ID" sz="2400" dirty="0">
              <a:effectLst/>
              <a:latin typeface="Calibri" panose="020F0502020204030204" pitchFamily="34" charset="0"/>
              <a:ea typeface="Calibri" panose="020F0502020204030204" pitchFamily="34" charset="0"/>
            </a:endParaRPr>
          </a:p>
          <a:p>
            <a:pPr marL="0" indent="0">
              <a:buNone/>
            </a:pPr>
            <a:r>
              <a:rPr lang="en-ID" dirty="0"/>
              <a:t>CATATAN : SEMUA DOKUMEN YANG DIPERLUKAN UNTUK PRE-AUDIT SUDAH HARUS DIKIRIM (SOFT COPY) MAKSIMAL 14 HARI SEBELUM JADWAL </a:t>
            </a:r>
          </a:p>
        </p:txBody>
      </p:sp>
    </p:spTree>
    <p:extLst>
      <p:ext uri="{BB962C8B-B14F-4D97-AF65-F5344CB8AC3E}">
        <p14:creationId xmlns:p14="http://schemas.microsoft.com/office/powerpoint/2010/main" val="267225244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90245D-0124-D416-CECC-94B636C97D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599"/>
            <a:ext cx="9352787" cy="1112197"/>
          </a:xfrm>
        </p:spPr>
        <p:txBody>
          <a:bodyPr>
            <a:noAutofit/>
          </a:bodyPr>
          <a:lstStyle/>
          <a:p>
            <a:r>
              <a:rPr lang="en-US" dirty="0"/>
              <a:t>KLAUSUL SISTEM MANAJEMEN TERINTEGRASI ISO</a:t>
            </a:r>
            <a:endParaRPr lang="en-ID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8F600AB-B220-CA73-3714-03C2B46361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890" y="1858296"/>
            <a:ext cx="9047695" cy="4468761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/>
              <a:t>Ruang </a:t>
            </a:r>
            <a:r>
              <a:rPr lang="en-US" sz="2400" dirty="0" err="1"/>
              <a:t>Lingkup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Acuan</a:t>
            </a:r>
            <a:r>
              <a:rPr lang="en-US" sz="2400" dirty="0"/>
              <a:t> </a:t>
            </a:r>
            <a:r>
              <a:rPr lang="en-US" sz="2400" dirty="0" err="1"/>
              <a:t>Normatif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Istilah</a:t>
            </a:r>
            <a:r>
              <a:rPr lang="en-US" sz="2400" dirty="0"/>
              <a:t> dan </a:t>
            </a:r>
            <a:r>
              <a:rPr lang="en-US" sz="2400" dirty="0" err="1"/>
              <a:t>Definisi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Konteks</a:t>
            </a:r>
            <a:r>
              <a:rPr lang="en-US" sz="2400" dirty="0"/>
              <a:t> </a:t>
            </a:r>
            <a:r>
              <a:rPr lang="en-US" sz="2400" dirty="0" err="1"/>
              <a:t>Organisasi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Kepemimpinan</a:t>
            </a:r>
            <a:r>
              <a:rPr lang="en-US" sz="2400" dirty="0"/>
              <a:t> </a:t>
            </a:r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Perencanaan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Dukungan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Operasional</a:t>
            </a:r>
            <a:endParaRPr lang="en-US" sz="2400" dirty="0"/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Evaluasi</a:t>
            </a:r>
            <a:r>
              <a:rPr lang="en-US" sz="2400" dirty="0"/>
              <a:t> Kinerja</a:t>
            </a:r>
          </a:p>
          <a:p>
            <a:pPr>
              <a:spcBef>
                <a:spcPts val="0"/>
              </a:spcBef>
              <a:buClr>
                <a:schemeClr val="tx1"/>
              </a:buClr>
              <a:buFont typeface="+mj-lt"/>
              <a:buAutoNum type="arabicPeriod"/>
            </a:pPr>
            <a:r>
              <a:rPr lang="en-US" sz="2400" dirty="0" err="1"/>
              <a:t>Peningkatan</a:t>
            </a:r>
            <a:endParaRPr lang="en-ID" sz="2400" dirty="0"/>
          </a:p>
        </p:txBody>
      </p:sp>
    </p:spTree>
    <p:extLst>
      <p:ext uri="{BB962C8B-B14F-4D97-AF65-F5344CB8AC3E}">
        <p14:creationId xmlns:p14="http://schemas.microsoft.com/office/powerpoint/2010/main" val="381829699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43B903-856C-E2EF-7A8A-F4B3763B41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7334" y="2560320"/>
            <a:ext cx="8596668" cy="3481042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9600" dirty="0">
                <a:solidFill>
                  <a:schemeClr val="accent5">
                    <a:lumMod val="60000"/>
                    <a:lumOff val="40000"/>
                  </a:schemeClr>
                </a:solidFill>
              </a:rPr>
              <a:t>TERIMAKASIH</a:t>
            </a:r>
            <a:endParaRPr lang="en-ID" sz="9600" dirty="0">
              <a:solidFill>
                <a:schemeClr val="accent5">
                  <a:lumMod val="60000"/>
                  <a:lumOff val="4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745673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B4EF8-969C-DD4C-ABD6-E6A3E11402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813847"/>
          </a:xfrm>
        </p:spPr>
        <p:txBody>
          <a:bodyPr>
            <a:normAutofit fontScale="90000"/>
          </a:bodyPr>
          <a:lstStyle/>
          <a:p>
            <a:pPr marL="442913" indent="-442913"/>
            <a:r>
              <a:rPr lang="en-US" dirty="0"/>
              <a:t>4. KONTEKS ORGANISASI </a:t>
            </a:r>
            <a:r>
              <a:rPr lang="en-US" sz="2000" dirty="0"/>
              <a:t>(</a:t>
            </a:r>
            <a:r>
              <a:rPr lang="en-US" sz="2000" i="1" dirty="0"/>
              <a:t>MATRIK KLAUSUL STANDAR ISO DAN PROSEDUR</a:t>
            </a:r>
            <a:r>
              <a:rPr lang="en-US" sz="2000" dirty="0"/>
              <a:t>)</a:t>
            </a:r>
            <a:endParaRPr lang="en-ID" dirty="0"/>
          </a:p>
        </p:txBody>
      </p:sp>
      <p:graphicFrame>
        <p:nvGraphicFramePr>
          <p:cNvPr id="4" name="Content Placeholder 3">
            <a:extLst>
              <a:ext uri="{FF2B5EF4-FFF2-40B4-BE49-F238E27FC236}">
                <a16:creationId xmlns:a16="http://schemas.microsoft.com/office/drawing/2014/main" id="{1E7A5432-965D-4FA2-B653-C328C37F41F4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4439651"/>
              </p:ext>
            </p:extLst>
          </p:nvPr>
        </p:nvGraphicFramePr>
        <p:xfrm>
          <a:off x="677333" y="1828800"/>
          <a:ext cx="9531896" cy="4001905"/>
        </p:xfrm>
        <a:graphic>
          <a:graphicData uri="http://schemas.openxmlformats.org/drawingml/2006/table">
            <a:tbl>
              <a:tblPr/>
              <a:tblGrid>
                <a:gridCol w="614135">
                  <a:extLst>
                    <a:ext uri="{9D8B030D-6E8A-4147-A177-3AD203B41FA5}">
                      <a16:colId xmlns:a16="http://schemas.microsoft.com/office/drawing/2014/main" val="3625725760"/>
                    </a:ext>
                  </a:extLst>
                </a:gridCol>
                <a:gridCol w="4194932">
                  <a:extLst>
                    <a:ext uri="{9D8B030D-6E8A-4147-A177-3AD203B41FA5}">
                      <a16:colId xmlns:a16="http://schemas.microsoft.com/office/drawing/2014/main" val="80470631"/>
                    </a:ext>
                  </a:extLst>
                </a:gridCol>
                <a:gridCol w="3393054">
                  <a:extLst>
                    <a:ext uri="{9D8B030D-6E8A-4147-A177-3AD203B41FA5}">
                      <a16:colId xmlns:a16="http://schemas.microsoft.com/office/drawing/2014/main" val="2672020950"/>
                    </a:ext>
                  </a:extLst>
                </a:gridCol>
                <a:gridCol w="1329775">
                  <a:extLst>
                    <a:ext uri="{9D8B030D-6E8A-4147-A177-3AD203B41FA5}">
                      <a16:colId xmlns:a16="http://schemas.microsoft.com/office/drawing/2014/main" val="3200545621"/>
                    </a:ext>
                  </a:extLst>
                </a:gridCol>
              </a:tblGrid>
              <a:tr h="555222">
                <a:tc gridSpan="4">
                  <a:txBody>
                    <a:bodyPr/>
                    <a:lstStyle/>
                    <a:p>
                      <a:pPr algn="l"/>
                      <a:r>
                        <a:rPr lang="en-US" sz="1400" b="1" dirty="0"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4. </a:t>
                      </a:r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 ORGANISASI</a:t>
                      </a: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400" b="1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 ORGANISASI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marR="57150" algn="just"/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/>
                      <a:r>
                        <a:rPr lang="en-US" sz="14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 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5806902"/>
                  </a:ext>
                </a:extLst>
              </a:tr>
              <a:tr h="5215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1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aham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nya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sni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/ CMS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56293201"/>
                  </a:ext>
                </a:extLst>
              </a:tr>
              <a:tr h="635139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2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mahami kebutuhan dan harapan dari pihak-pihak 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  <a:p>
                      <a:pPr marL="72000" marR="5715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ang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erkepentingan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sni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dentifik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Kontek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/ CMS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3829760"/>
                  </a:ext>
                </a:extLst>
              </a:tr>
              <a:tr h="51210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3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entuk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ruang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lingkup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jau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4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0521824"/>
                  </a:ext>
                </a:extLst>
              </a:tr>
              <a:tr h="47425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4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erintegrasi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dan proses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injau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anajemen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4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11410090"/>
                  </a:ext>
                </a:extLst>
              </a:tr>
              <a:tr h="7771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4.1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Organisasi harus menetapkan, menerapkan, memelihara dan terus menerus meningkatkan sistem manajemen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utu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isnis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roses PT. Chitose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Internasional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bk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SM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069966"/>
                  </a:ext>
                </a:extLst>
              </a:tr>
              <a:tr h="521572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4.4.2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de-DE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enjaga dan Menyimpan Informsi terdokumentasi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57150" algn="just"/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rosedur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ngendalia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400" dirty="0" err="1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okumen</a:t>
                      </a:r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just"/>
                      <a:r>
                        <a:rPr lang="en-US" sz="1400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MR.P.1.</a:t>
                      </a:r>
                      <a:endParaRPr lang="en-ID" sz="14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85832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859128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9C56FE-89E5-7963-2D91-2B2EB223DD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3" y="609600"/>
            <a:ext cx="9419977" cy="695569"/>
          </a:xfrm>
        </p:spPr>
        <p:txBody>
          <a:bodyPr>
            <a:normAutofit fontScale="90000"/>
          </a:bodyPr>
          <a:lstStyle/>
          <a:p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BISNIS PROSES IDENTIFIKASI KONTEKS ORGANISAS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)</a:t>
            </a:r>
            <a:endParaRPr lang="en-ID" dirty="0"/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6BAC3FA7-482E-FE31-A451-E4C497D0750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357159" y="1305169"/>
            <a:ext cx="8596667" cy="4966140"/>
          </a:xfrm>
        </p:spPr>
      </p:pic>
    </p:spTree>
    <p:extLst>
      <p:ext uri="{BB962C8B-B14F-4D97-AF65-F5344CB8AC3E}">
        <p14:creationId xmlns:p14="http://schemas.microsoft.com/office/powerpoint/2010/main" val="17913185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38E1F1-C7B7-65B8-F203-0039E1FFA5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7334" y="556182"/>
            <a:ext cx="8596668" cy="772434"/>
          </a:xfrm>
        </p:spPr>
        <p:txBody>
          <a:bodyPr>
            <a:normAutofit fontScale="90000"/>
          </a:bodyPr>
          <a:lstStyle/>
          <a:p>
            <a:pPr marL="442913" indent="-442913"/>
            <a:r>
              <a:rPr lang="en-US" dirty="0"/>
              <a:t>4. KONTEKS ORGANISASI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(</a:t>
            </a:r>
            <a:r>
              <a:rPr kumimoji="0" lang="en-US" sz="1800" b="0" i="1" u="none" strike="noStrike" kern="1200" cap="none" spc="0" normalizeH="0" baseline="0" noProof="0" dirty="0">
                <a:ln>
                  <a:noFill/>
                </a:ln>
                <a:solidFill>
                  <a:srgbClr val="90C226"/>
                </a:solidFill>
                <a:effectLst/>
                <a:uLnTx/>
                <a:uFillTx/>
                <a:latin typeface="Trebuchet MS" panose="020B0603020202020204"/>
                <a:ea typeface="+mj-ea"/>
                <a:cs typeface="+mj-cs"/>
              </a:rPr>
              <a:t>MATRIK IDENTIFIKASI KEBUTUHAN DAN HARAPAN PIHAK BERKEPENTINGAN)</a:t>
            </a:r>
            <a:endParaRPr lang="en-ID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FE43442-4A68-E881-44CD-6B0DE34F24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736207"/>
              </p:ext>
            </p:extLst>
          </p:nvPr>
        </p:nvGraphicFramePr>
        <p:xfrm>
          <a:off x="1381205" y="1328615"/>
          <a:ext cx="9067964" cy="531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Worksheet" r:id="rId2" imgW="13807499" imgH="7155022" progId="Excel.Sheet.12">
                  <p:embed/>
                </p:oleObj>
              </mc:Choice>
              <mc:Fallback>
                <p:oleObj name="Worksheet" r:id="rId2" imgW="13807499" imgH="7155022" progId="Excel.Sheet.12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8C7C1AA7-6790-0A77-F16A-B25D987046F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381205" y="1328615"/>
                        <a:ext cx="9067964" cy="531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1284710"/>
      </p:ext>
    </p:extLst>
  </p:cSld>
  <p:clrMapOvr>
    <a:masterClrMapping/>
  </p:clrMapOvr>
</p:sld>
</file>

<file path=ppt/theme/theme1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158</TotalTime>
  <Words>5980</Words>
  <Application>Microsoft Office PowerPoint</Application>
  <PresentationFormat>Widescreen</PresentationFormat>
  <Paragraphs>1676</Paragraphs>
  <Slides>60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60</vt:i4>
      </vt:variant>
    </vt:vector>
  </HeadingPairs>
  <TitlesOfParts>
    <vt:vector size="75" baseType="lpstr">
      <vt:lpstr>Arial</vt:lpstr>
      <vt:lpstr>Calibri</vt:lpstr>
      <vt:lpstr>Century Gothic</vt:lpstr>
      <vt:lpstr>Poppins</vt:lpstr>
      <vt:lpstr>Segoe UI</vt:lpstr>
      <vt:lpstr>Symbol</vt:lpstr>
      <vt:lpstr>Tahoma</vt:lpstr>
      <vt:lpstr>Times New Roman</vt:lpstr>
      <vt:lpstr>Trebuchet MS</vt:lpstr>
      <vt:lpstr>Wingdings</vt:lpstr>
      <vt:lpstr>Wingdings 3</vt:lpstr>
      <vt:lpstr>Facet</vt:lpstr>
      <vt:lpstr>Worksheet</vt:lpstr>
      <vt:lpstr>Microsoft Excel Worksheet</vt:lpstr>
      <vt:lpstr>Visio</vt:lpstr>
      <vt:lpstr>SOSIALISASI SISTEM MANAJEMEN TERINTEGRASI ISO 9001, 14001 DAN 45001</vt:lpstr>
      <vt:lpstr>SISTEM MANAJEMEN TERINTEGRASI</vt:lpstr>
      <vt:lpstr>ISO 9001, 14001 DAN 45001</vt:lpstr>
      <vt:lpstr>KENAPA SISTEM MANAJEMEN TERINTEGRASI</vt:lpstr>
      <vt:lpstr>MANFAAT MANAJEMEN TERINTEGRASI BUAT PERUSAHAAN</vt:lpstr>
      <vt:lpstr>KLAUSUL SISTEM MANAJEMEN TERINTEGRASI ISO</vt:lpstr>
      <vt:lpstr>4. KONTEKS ORGANISASI (MATRIK KLAUSUL STANDAR ISO DAN PROSEDUR)</vt:lpstr>
      <vt:lpstr>4. KONTEKS ORGANISASI (BISNIS PROSES IDENTIFIKASI KONTEKS ORGANISASI)</vt:lpstr>
      <vt:lpstr>4. KONTEKS ORGANISASI (MATRIK IDENTIFIKASI KEBUTUHAN DAN HARAPAN PIHAK BERKEPENTINGAN)</vt:lpstr>
      <vt:lpstr>4. KONTEKS ORGANISASI (MATRIK STRATEGI SWOT)</vt:lpstr>
      <vt:lpstr>4. KONTEKS ORGANISASI (BISNIS PROSES PT. CHITOSE INTERNASIONAL TBK)</vt:lpstr>
      <vt:lpstr>5. KEPEMIMPINAN (MATRIK KLAUSUL STANDAR ISO DAN PROSEDUR)</vt:lpstr>
      <vt:lpstr>5. KEPEMIMPINAN (VISI, MISI DAN VALUE)</vt:lpstr>
      <vt:lpstr>5. KEPEMIMPINAN (KEBIJAKAN MUTU, LINGKUNGAN dan K3)</vt:lpstr>
      <vt:lpstr>5. KEPEMIMPINAN (STRUKTUR ORGANISASI PT. CHITOSE)</vt:lpstr>
      <vt:lpstr>5. KEPEMIMPINAN (STRUKTUR ORGANISASI P2K3)</vt:lpstr>
      <vt:lpstr>5. KEPEMIMPINAN (KOMUNIKASI INTERNAL) </vt:lpstr>
      <vt:lpstr>6. PERENCANAAN (MATRIK KLAUSUL STANDAR ISO DAN PROSEDUR) </vt:lpstr>
      <vt:lpstr>6. PERENCANAAN (SASARAN MUTU/ BSC CORPORATE)</vt:lpstr>
      <vt:lpstr>6. PERENCANAAN (SASARAN LINGKUNGAN)</vt:lpstr>
      <vt:lpstr>6.PERENCANAAN (SASARAN K3)</vt:lpstr>
      <vt:lpstr>6. PERENCANAAN (IDENTIFIKASI RISIKO MUTU)</vt:lpstr>
      <vt:lpstr>6. PERENCANAAN (IDENTIFIKASI RISIKO K3 DAN LINGKUNGAN)</vt:lpstr>
      <vt:lpstr>7. DUKUNGAN (MATRIK KLAUSUL STANDAR ISO DAN PROSEDUR)</vt:lpstr>
      <vt:lpstr>7. DUKUNGAN (MATRIK KLAUSUL STANDAR ISO DAN PROSEDUR)</vt:lpstr>
      <vt:lpstr>7. DUKUNGAN (SUMBER DAYA MANUSIA)</vt:lpstr>
      <vt:lpstr>7. DUKUNGAN (MATRIK KOMPETENSI)</vt:lpstr>
      <vt:lpstr>7. DUKUNGAN (MATRIK KOMUNIKASI EKSTERNAL DAN INTERNAL)</vt:lpstr>
      <vt:lpstr>8. OPERASI (MATRIK KLAUSUL STANDAR ISO DAN PROSEDUR)</vt:lpstr>
      <vt:lpstr>8. OPERASI (MATRIK KLAUSUL STANDAR ISO DAN PROSEDUR)</vt:lpstr>
      <vt:lpstr>8. OPERASI (MATRIK KLAUSUL STANDAR ISO DAN PROSEDUR)</vt:lpstr>
      <vt:lpstr>8. OPERASI (BISNIS PROSES MARKETING)</vt:lpstr>
      <vt:lpstr>8. OPERASI (BISNIS PROSES SUPPLY CHAIN MANAGEMENT)</vt:lpstr>
      <vt:lpstr>8. OPERASI (BISNIS PROSES PURCHASING)</vt:lpstr>
      <vt:lpstr>8. OPERASI (BISNIS PROSES PRODUKSI)</vt:lpstr>
      <vt:lpstr>8. OPERASI (BISNIS PROSES QC)</vt:lpstr>
      <vt:lpstr>8. OPERASI (BISNIS PROSES RnD)</vt:lpstr>
      <vt:lpstr>8. OPERASI (PROSEDUR TANGGAP DARURAT)</vt:lpstr>
      <vt:lpstr>8. OPERASI (PROSEDUR MANAJEMEN PERUBAHAN)</vt:lpstr>
      <vt:lpstr>9. EVALUASI KINERJA (MATRIK KLAUSUL STANDAR ISO DAN PROSEDUR)  </vt:lpstr>
      <vt:lpstr>9. EVALUASI KINERJA (PROSEDUR AUDIT INTERNAL SISTEM MANAJEMEN)</vt:lpstr>
      <vt:lpstr>9. EVALUASI KINERJA (PROSEDUR TINJAUAN MANAJEMEN)</vt:lpstr>
      <vt:lpstr>9. EVALUASI KINERJA (PENGUKURAN KEPUASAN PELANGGAN LOKAL)</vt:lpstr>
      <vt:lpstr>9. EVALUASI KINERJA (DAFTAR PERATURAN PERUNDANGAN LINGKUNGAN, K3 DAN PERSYARATAN LAIN)</vt:lpstr>
      <vt:lpstr>Daftar Peraturan Perundangan Lingkungan dan K3 </vt:lpstr>
      <vt:lpstr>9. EVALUASI KINERJA (MATRIK MONITORING PENCAPAIAN SASARAN MUTU LINGKUNGAN)</vt:lpstr>
      <vt:lpstr>9. EVALUASI KINERJA (MATRIK MONITORING PENCAPAIAN SASARAN MUTU K3)</vt:lpstr>
      <vt:lpstr>10. PENINGKATAN (MATRIK KLAUSUL STANDAR ISO DAN PROSEDUR)</vt:lpstr>
      <vt:lpstr>10. PENINGKATAN (FLOW PROSES PENANGANAN PELANGGAN)</vt:lpstr>
      <vt:lpstr>10. PENINGKATAN (FLOW PROSES PENGENDALIAN PRODUK TIDAK SESUAI)</vt:lpstr>
      <vt:lpstr>10. PENINGKATAN (FLOW PROSES PETA KONTROL HARIAN PRODUKSI)</vt:lpstr>
      <vt:lpstr>10. PENINGKATAN (FLOW PROSES PENYELIDIKAN INSIDEN)</vt:lpstr>
      <vt:lpstr>10. PENINGKATAN (FORMULIR TEMUAN KETIDAKSESUAIAN &amp; TINDAKAN PERBAIKAN / F.TKTP – AUDIT INTERNAL SISTEM MANAJEMEN)</vt:lpstr>
      <vt:lpstr>10. PENINGKATAN (FORMULIR TEMUAN KETIDAKSESUAIAN &amp; TINDAKAN PERBAIKAN / F.TKTP – AUDIT KELENGKAPAN SARANA)</vt:lpstr>
      <vt:lpstr>SKEMA AUDIT YANG AKAN DILAKUKAN OLEH LEMBAGA SERTIFIKASI</vt:lpstr>
      <vt:lpstr>PRELIMINARY AUDIT</vt:lpstr>
      <vt:lpstr>PRELIMINARY AUDIT</vt:lpstr>
      <vt:lpstr>MAIN AUDIT/ ASSESMENT AUDIT</vt:lpstr>
      <vt:lpstr>JADWAL EKSTERNAL AUDIT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OSIALISASI INTEGRASI SISTEM MANAJEMEN ISO 9001, 14001 DAN 45001</dc:title>
  <dc:creator>Agung  TW</dc:creator>
  <cp:lastModifiedBy>Agung  TW</cp:lastModifiedBy>
  <cp:revision>96</cp:revision>
  <dcterms:created xsi:type="dcterms:W3CDTF">2023-05-24T06:06:35Z</dcterms:created>
  <dcterms:modified xsi:type="dcterms:W3CDTF">2023-06-07T03:41:56Z</dcterms:modified>
</cp:coreProperties>
</file>